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0944802" w14:textId="77777777" w:rsidR="00F81261" w:rsidRPr="00F81261" w:rsidRDefault="00F81261" w:rsidP="00F81261">
      <w:pPr>
        <w:rPr>
          <w:rFonts w:cs="Times New Roman"/>
          <w:szCs w:val="28"/>
        </w:rPr>
      </w:pPr>
    </w:p>
    <w:p w14:paraId="339B5769" w14:textId="77777777" w:rsidR="00F81261" w:rsidRDefault="00F81261" w:rsidP="00F81261">
      <w:pPr>
        <w:rPr>
          <w:lang w:val="en-US"/>
        </w:rPr>
      </w:pPr>
      <w:r w:rsidRPr="004B6C68">
        <w:rPr>
          <w:noProof/>
          <w:lang w:val="en-US"/>
        </w:rPr>
        <w:drawing>
          <wp:anchor distT="0" distB="0" distL="114300" distR="114300" simplePos="0" relativeHeight="251659264" behindDoc="0" locked="0" layoutInCell="1" allowOverlap="1" wp14:anchorId="716499C9" wp14:editId="3B6CA5FC">
            <wp:simplePos x="0" y="0"/>
            <wp:positionH relativeFrom="column">
              <wp:posOffset>1921714</wp:posOffset>
            </wp:positionH>
            <wp:positionV relativeFrom="paragraph">
              <wp:posOffset>0</wp:posOffset>
            </wp:positionV>
            <wp:extent cx="1991003" cy="704948"/>
            <wp:effectExtent l="0" t="0" r="9525" b="0"/>
            <wp:wrapThrough wrapText="bothSides">
              <wp:wrapPolygon edited="0">
                <wp:start x="0" y="0"/>
                <wp:lineTo x="0" y="21016"/>
                <wp:lineTo x="21497" y="21016"/>
                <wp:lineTo x="21497" y="0"/>
                <wp:lineTo x="0" y="0"/>
              </wp:wrapPolygon>
            </wp:wrapThrough>
            <wp:docPr id="110368079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3680799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1003" cy="70494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9751316" w14:textId="77777777" w:rsidR="00F81261" w:rsidRDefault="00F81261" w:rsidP="00F81261">
      <w:pPr>
        <w:rPr>
          <w:lang w:val="en-US"/>
        </w:rPr>
      </w:pPr>
    </w:p>
    <w:p w14:paraId="4B6A18D2" w14:textId="77777777" w:rsidR="00F81261" w:rsidRDefault="00F81261" w:rsidP="00F81261">
      <w:pPr>
        <w:rPr>
          <w:lang w:val="en-US"/>
        </w:rPr>
      </w:pPr>
    </w:p>
    <w:p w14:paraId="4047045C" w14:textId="77777777" w:rsidR="00F81261" w:rsidRDefault="00F81261" w:rsidP="00F81261">
      <w:pPr>
        <w:rPr>
          <w:lang w:val="en-US"/>
        </w:rPr>
      </w:pPr>
    </w:p>
    <w:p w14:paraId="7F7F0F9D" w14:textId="77777777" w:rsidR="00F81261" w:rsidRPr="00D87A82" w:rsidRDefault="00F81261" w:rsidP="00F81261">
      <w:pPr>
        <w:jc w:val="center"/>
        <w:rPr>
          <w:rFonts w:cstheme="minorHAnsi"/>
          <w:sz w:val="36"/>
          <w:szCs w:val="36"/>
        </w:rPr>
      </w:pPr>
      <w:r w:rsidRPr="004B6C68">
        <w:rPr>
          <w:rFonts w:cstheme="minorHAnsi"/>
          <w:sz w:val="36"/>
          <w:szCs w:val="36"/>
        </w:rPr>
        <w:t>Основы электротехники</w:t>
      </w:r>
    </w:p>
    <w:p w14:paraId="48870434" w14:textId="77777777" w:rsidR="00F81261" w:rsidRPr="00D87A82" w:rsidRDefault="00F81261" w:rsidP="00F81261">
      <w:pPr>
        <w:jc w:val="center"/>
        <w:rPr>
          <w:rFonts w:cstheme="minorHAnsi"/>
          <w:sz w:val="36"/>
          <w:szCs w:val="36"/>
        </w:rPr>
      </w:pPr>
      <w:r w:rsidRPr="00D87A82">
        <w:rPr>
          <w:rFonts w:cstheme="minorHAnsi"/>
          <w:sz w:val="36"/>
          <w:szCs w:val="36"/>
        </w:rPr>
        <w:t>Отчет по лабораторной работе №3</w:t>
      </w:r>
    </w:p>
    <w:p w14:paraId="7EB916A1" w14:textId="77777777" w:rsidR="00F81261" w:rsidRPr="00F81261" w:rsidRDefault="00F81261" w:rsidP="00F81261">
      <w:pPr>
        <w:jc w:val="center"/>
        <w:rPr>
          <w:rFonts w:cs="Times New Roman"/>
          <w:sz w:val="36"/>
          <w:szCs w:val="36"/>
        </w:rPr>
      </w:pPr>
      <w:r w:rsidRPr="00D87A82">
        <w:rPr>
          <w:rFonts w:cs="Times New Roman"/>
          <w:sz w:val="36"/>
          <w:szCs w:val="36"/>
        </w:rPr>
        <w:t>Исследование линейных двухполюсников в электрических цепях однофазного синусоидального тока</w:t>
      </w:r>
    </w:p>
    <w:p w14:paraId="1DA6133B" w14:textId="77777777" w:rsidR="00F81261" w:rsidRPr="004B6C68" w:rsidRDefault="00F81261" w:rsidP="00F81261">
      <w:pPr>
        <w:jc w:val="center"/>
        <w:rPr>
          <w:rFonts w:cstheme="minorHAnsi"/>
          <w:sz w:val="36"/>
          <w:szCs w:val="36"/>
        </w:rPr>
      </w:pPr>
    </w:p>
    <w:p w14:paraId="073C71EA" w14:textId="77777777" w:rsidR="00F81261" w:rsidRPr="004B6C68" w:rsidRDefault="00F81261" w:rsidP="00F81261">
      <w:pPr>
        <w:jc w:val="center"/>
        <w:rPr>
          <w:rFonts w:cstheme="minorHAnsi"/>
          <w:sz w:val="36"/>
          <w:szCs w:val="36"/>
        </w:rPr>
      </w:pPr>
    </w:p>
    <w:p w14:paraId="34EAC951" w14:textId="77777777" w:rsidR="00F81261" w:rsidRPr="004B6C68" w:rsidRDefault="00F81261" w:rsidP="00F81261">
      <w:pPr>
        <w:jc w:val="center"/>
        <w:rPr>
          <w:rFonts w:cstheme="minorHAnsi"/>
          <w:sz w:val="36"/>
          <w:szCs w:val="36"/>
        </w:rPr>
      </w:pPr>
    </w:p>
    <w:p w14:paraId="2E3A01D1" w14:textId="77777777" w:rsidR="00F81261" w:rsidRPr="004B6C68" w:rsidRDefault="00F81261" w:rsidP="00F81261">
      <w:pPr>
        <w:jc w:val="center"/>
        <w:rPr>
          <w:rFonts w:cstheme="minorHAnsi"/>
          <w:sz w:val="36"/>
          <w:szCs w:val="36"/>
        </w:rPr>
      </w:pPr>
      <w:r w:rsidRPr="004B6C68">
        <w:rPr>
          <w:rFonts w:cstheme="minorHAnsi"/>
          <w:sz w:val="36"/>
          <w:szCs w:val="36"/>
        </w:rPr>
        <w:t xml:space="preserve">Группа </w:t>
      </w:r>
      <w:r w:rsidRPr="004B6C68">
        <w:rPr>
          <w:rFonts w:cstheme="minorHAnsi"/>
          <w:i/>
          <w:iCs/>
          <w:color w:val="FF0000"/>
          <w:sz w:val="36"/>
          <w:szCs w:val="36"/>
        </w:rPr>
        <w:t>P3333</w:t>
      </w:r>
    </w:p>
    <w:p w14:paraId="02647D28" w14:textId="77777777" w:rsidR="00F81261" w:rsidRPr="00F81261" w:rsidRDefault="00F81261" w:rsidP="00F81261">
      <w:pPr>
        <w:jc w:val="center"/>
        <w:rPr>
          <w:rFonts w:cstheme="minorHAnsi"/>
          <w:sz w:val="36"/>
          <w:szCs w:val="36"/>
        </w:rPr>
      </w:pPr>
      <w:r w:rsidRPr="004B6C68">
        <w:rPr>
          <w:rFonts w:cstheme="minorHAnsi"/>
          <w:sz w:val="36"/>
          <w:szCs w:val="36"/>
        </w:rPr>
        <w:t xml:space="preserve">Вариант </w:t>
      </w:r>
      <w:r w:rsidRPr="00F81261">
        <w:rPr>
          <w:rFonts w:cstheme="minorHAnsi"/>
          <w:i/>
          <w:iCs/>
          <w:color w:val="FF0000"/>
          <w:sz w:val="36"/>
          <w:szCs w:val="36"/>
        </w:rPr>
        <w:t>48</w:t>
      </w:r>
    </w:p>
    <w:p w14:paraId="64220CEB" w14:textId="77777777" w:rsidR="00F81261" w:rsidRPr="004B6C68" w:rsidRDefault="00F81261" w:rsidP="00F81261">
      <w:pPr>
        <w:jc w:val="center"/>
        <w:rPr>
          <w:rFonts w:cstheme="minorHAnsi"/>
          <w:sz w:val="36"/>
          <w:szCs w:val="36"/>
        </w:rPr>
      </w:pPr>
    </w:p>
    <w:p w14:paraId="095685B8" w14:textId="77777777" w:rsidR="00F81261" w:rsidRPr="004B6C68" w:rsidRDefault="00F81261" w:rsidP="00F81261">
      <w:pPr>
        <w:jc w:val="center"/>
        <w:rPr>
          <w:rFonts w:cstheme="minorHAnsi"/>
          <w:sz w:val="36"/>
          <w:szCs w:val="36"/>
        </w:rPr>
      </w:pPr>
    </w:p>
    <w:p w14:paraId="57548F00" w14:textId="77777777" w:rsidR="00F81261" w:rsidRPr="004B6C68" w:rsidRDefault="00F81261" w:rsidP="00F81261">
      <w:pPr>
        <w:rPr>
          <w:rFonts w:cstheme="minorHAnsi"/>
          <w:sz w:val="36"/>
          <w:szCs w:val="36"/>
        </w:rPr>
      </w:pPr>
    </w:p>
    <w:p w14:paraId="61FEE4D0" w14:textId="77777777" w:rsidR="00F81261" w:rsidRPr="004B6C68" w:rsidRDefault="00F81261" w:rsidP="00F81261">
      <w:pPr>
        <w:rPr>
          <w:rFonts w:cstheme="minorHAnsi"/>
          <w:sz w:val="36"/>
          <w:szCs w:val="36"/>
        </w:rPr>
      </w:pPr>
    </w:p>
    <w:p w14:paraId="0A9CFC66" w14:textId="77777777" w:rsidR="00F81261" w:rsidRPr="004B6C68" w:rsidRDefault="00F81261" w:rsidP="00F81261">
      <w:pPr>
        <w:rPr>
          <w:rFonts w:cstheme="minorHAnsi"/>
          <w:sz w:val="36"/>
          <w:szCs w:val="36"/>
        </w:rPr>
      </w:pPr>
      <w:r w:rsidRPr="004B6C68">
        <w:rPr>
          <w:rFonts w:cstheme="minorHAnsi"/>
          <w:sz w:val="36"/>
          <w:szCs w:val="36"/>
        </w:rPr>
        <w:t xml:space="preserve">Выполнил: </w:t>
      </w:r>
      <w:r w:rsidRPr="004B6C68">
        <w:rPr>
          <w:rFonts w:cstheme="minorHAnsi"/>
          <w:i/>
          <w:iCs/>
          <w:color w:val="FF0000"/>
          <w:sz w:val="36"/>
          <w:szCs w:val="36"/>
        </w:rPr>
        <w:t xml:space="preserve">Рахматов </w:t>
      </w:r>
      <w:proofErr w:type="spellStart"/>
      <w:r w:rsidRPr="004B6C68">
        <w:rPr>
          <w:rFonts w:cstheme="minorHAnsi"/>
          <w:i/>
          <w:iCs/>
          <w:color w:val="FF0000"/>
          <w:sz w:val="36"/>
          <w:szCs w:val="36"/>
        </w:rPr>
        <w:t>Неъматджон</w:t>
      </w:r>
      <w:proofErr w:type="spellEnd"/>
      <w:r w:rsidRPr="004B6C68">
        <w:rPr>
          <w:rFonts w:cstheme="minorHAnsi"/>
          <w:color w:val="FF0000"/>
          <w:sz w:val="36"/>
          <w:szCs w:val="36"/>
        </w:rPr>
        <w:t xml:space="preserve"> </w:t>
      </w:r>
    </w:p>
    <w:p w14:paraId="438B79B2" w14:textId="11A951B0" w:rsidR="00F81261" w:rsidRPr="00D87A82" w:rsidRDefault="00F81261" w:rsidP="00F81261">
      <w:pPr>
        <w:rPr>
          <w:rFonts w:cstheme="minorHAnsi"/>
          <w:sz w:val="36"/>
          <w:szCs w:val="36"/>
        </w:rPr>
      </w:pPr>
      <w:r w:rsidRPr="004B6C68">
        <w:rPr>
          <w:rFonts w:cstheme="minorHAnsi"/>
          <w:sz w:val="36"/>
          <w:szCs w:val="36"/>
        </w:rPr>
        <w:t xml:space="preserve">Дата сдачи: </w:t>
      </w:r>
      <w:r>
        <w:rPr>
          <w:rFonts w:cstheme="minorHAnsi"/>
          <w:i/>
          <w:iCs/>
          <w:color w:val="FF0000"/>
          <w:sz w:val="36"/>
          <w:szCs w:val="36"/>
        </w:rPr>
        <w:t>11</w:t>
      </w:r>
      <w:r w:rsidRPr="004B6C68">
        <w:rPr>
          <w:rFonts w:cstheme="minorHAnsi"/>
          <w:i/>
          <w:iCs/>
          <w:color w:val="FF0000"/>
          <w:sz w:val="36"/>
          <w:szCs w:val="36"/>
        </w:rPr>
        <w:t>.</w:t>
      </w:r>
      <w:r w:rsidRPr="00D87A82">
        <w:rPr>
          <w:rFonts w:cstheme="minorHAnsi"/>
          <w:i/>
          <w:iCs/>
          <w:color w:val="FF0000"/>
          <w:sz w:val="36"/>
          <w:szCs w:val="36"/>
        </w:rPr>
        <w:t>01</w:t>
      </w:r>
      <w:r w:rsidRPr="004B6C68">
        <w:rPr>
          <w:rFonts w:cstheme="minorHAnsi"/>
          <w:i/>
          <w:iCs/>
          <w:color w:val="FF0000"/>
          <w:sz w:val="36"/>
          <w:szCs w:val="36"/>
        </w:rPr>
        <w:t>.202</w:t>
      </w:r>
      <w:r w:rsidRPr="00D87A82">
        <w:rPr>
          <w:rFonts w:cstheme="minorHAnsi"/>
          <w:i/>
          <w:iCs/>
          <w:color w:val="FF0000"/>
          <w:sz w:val="36"/>
          <w:szCs w:val="36"/>
        </w:rPr>
        <w:t>5</w:t>
      </w:r>
    </w:p>
    <w:p w14:paraId="58C874AF" w14:textId="77777777" w:rsidR="00F81261" w:rsidRPr="00D87A82" w:rsidRDefault="00F81261" w:rsidP="00F81261">
      <w:pPr>
        <w:rPr>
          <w:rFonts w:cstheme="minorHAnsi"/>
          <w:sz w:val="36"/>
          <w:szCs w:val="36"/>
        </w:rPr>
      </w:pPr>
      <w:r w:rsidRPr="004B6C68">
        <w:rPr>
          <w:rFonts w:cstheme="minorHAnsi"/>
          <w:sz w:val="36"/>
          <w:szCs w:val="36"/>
        </w:rPr>
        <w:t xml:space="preserve">Контрольный срок сдачи: </w:t>
      </w:r>
      <w:r w:rsidRPr="004B6C68">
        <w:rPr>
          <w:rFonts w:cstheme="minorHAnsi"/>
          <w:i/>
          <w:iCs/>
          <w:color w:val="FF0000"/>
          <w:sz w:val="36"/>
          <w:szCs w:val="36"/>
        </w:rPr>
        <w:t>04.12.2024</w:t>
      </w:r>
      <w:r w:rsidRPr="004B6C68">
        <w:rPr>
          <w:rFonts w:cstheme="minorHAnsi"/>
          <w:color w:val="FF0000"/>
          <w:sz w:val="36"/>
          <w:szCs w:val="36"/>
        </w:rPr>
        <w:t xml:space="preserve"> </w:t>
      </w:r>
    </w:p>
    <w:p w14:paraId="1D31414E" w14:textId="77777777" w:rsidR="00F81261" w:rsidRPr="004B6C68" w:rsidRDefault="00F81261" w:rsidP="00F81261">
      <w:pPr>
        <w:rPr>
          <w:rFonts w:cstheme="minorHAnsi"/>
          <w:sz w:val="36"/>
          <w:szCs w:val="36"/>
          <w:lang w:val="en-US"/>
        </w:rPr>
      </w:pPr>
      <w:r w:rsidRPr="004B6C68">
        <w:rPr>
          <w:rFonts w:cstheme="minorHAnsi"/>
          <w:sz w:val="36"/>
          <w:szCs w:val="36"/>
        </w:rPr>
        <w:t xml:space="preserve">Количество баллов: </w:t>
      </w:r>
    </w:p>
    <w:p w14:paraId="05A31E1D" w14:textId="77777777" w:rsidR="00F81261" w:rsidRPr="004B6C68" w:rsidRDefault="00F81261" w:rsidP="00F81261">
      <w:pPr>
        <w:rPr>
          <w:rFonts w:cstheme="minorHAnsi"/>
          <w:sz w:val="36"/>
          <w:szCs w:val="36"/>
          <w:lang w:val="en-US"/>
        </w:rPr>
      </w:pPr>
    </w:p>
    <w:p w14:paraId="5DC6EAAB" w14:textId="77777777" w:rsidR="00F81261" w:rsidRPr="004B6C68" w:rsidRDefault="00F81261" w:rsidP="00F81261">
      <w:pPr>
        <w:rPr>
          <w:rFonts w:cstheme="minorHAnsi"/>
          <w:sz w:val="36"/>
          <w:szCs w:val="36"/>
          <w:lang w:val="en-US"/>
        </w:rPr>
      </w:pPr>
    </w:p>
    <w:p w14:paraId="33257B70" w14:textId="77777777" w:rsidR="00F81261" w:rsidRPr="004B6C68" w:rsidRDefault="00F81261" w:rsidP="00F81261">
      <w:pPr>
        <w:rPr>
          <w:rFonts w:cstheme="minorHAnsi"/>
          <w:sz w:val="36"/>
          <w:szCs w:val="36"/>
          <w:lang w:val="en-US"/>
        </w:rPr>
      </w:pPr>
    </w:p>
    <w:p w14:paraId="3FFD3EF2" w14:textId="77777777" w:rsidR="00F81261" w:rsidRPr="00693EF9" w:rsidRDefault="00F81261" w:rsidP="00F81261">
      <w:pPr>
        <w:jc w:val="center"/>
        <w:rPr>
          <w:rFonts w:cs="Times New Roman"/>
          <w:szCs w:val="28"/>
        </w:rPr>
      </w:pPr>
      <w:r w:rsidRPr="004B6C68">
        <w:rPr>
          <w:rFonts w:cstheme="minorHAnsi"/>
          <w:sz w:val="36"/>
          <w:szCs w:val="36"/>
        </w:rPr>
        <w:t>СПб – 202</w:t>
      </w:r>
      <w:r>
        <w:rPr>
          <w:rFonts w:cstheme="minorHAnsi"/>
          <w:sz w:val="36"/>
          <w:szCs w:val="36"/>
          <w:lang w:val="en-US"/>
        </w:rPr>
        <w:t>5</w:t>
      </w:r>
    </w:p>
    <w:p w14:paraId="470FDDE6" w14:textId="77777777" w:rsidR="00F81261" w:rsidRDefault="00F81261" w:rsidP="00F81261">
      <w:pPr>
        <w:shd w:val="clear" w:color="auto" w:fill="FFFFFF" w:themeFill="background1"/>
        <w:rPr>
          <w:rFonts w:cs="Times New Roman"/>
          <w:szCs w:val="28"/>
        </w:rPr>
      </w:pPr>
    </w:p>
    <w:p w14:paraId="67B3320F" w14:textId="77777777" w:rsidR="00F81261" w:rsidRDefault="00F81261" w:rsidP="00C84D3A">
      <w:pPr>
        <w:shd w:val="clear" w:color="auto" w:fill="FFFFFF" w:themeFill="background1"/>
        <w:jc w:val="center"/>
        <w:rPr>
          <w:rFonts w:cs="Times New Roman"/>
          <w:szCs w:val="28"/>
        </w:rPr>
      </w:pPr>
    </w:p>
    <w:p w14:paraId="32E4A79B" w14:textId="46C0A628" w:rsidR="00115775" w:rsidRPr="00F81261" w:rsidRDefault="00115775" w:rsidP="00C84D3A">
      <w:pPr>
        <w:shd w:val="clear" w:color="auto" w:fill="FFFFFF" w:themeFill="background1"/>
        <w:jc w:val="center"/>
        <w:rPr>
          <w:rFonts w:cs="Times New Roman"/>
          <w:b/>
          <w:bCs/>
          <w:color w:val="FF0000"/>
          <w:sz w:val="36"/>
          <w:szCs w:val="36"/>
        </w:rPr>
      </w:pPr>
      <w:r w:rsidRPr="00F81261">
        <w:rPr>
          <w:rFonts w:cs="Times New Roman"/>
          <w:b/>
          <w:bCs/>
          <w:color w:val="FF0000"/>
          <w:sz w:val="36"/>
          <w:szCs w:val="36"/>
        </w:rPr>
        <w:t>Исследование линейных двухполюсников в электрических цепях однофазного синусоидального тока.</w:t>
      </w:r>
    </w:p>
    <w:p w14:paraId="0DD40301" w14:textId="77777777" w:rsidR="00115775" w:rsidRPr="00C84D3A" w:rsidRDefault="00115775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 xml:space="preserve">Цель работы </w:t>
      </w:r>
    </w:p>
    <w:p w14:paraId="204593E7" w14:textId="21DAD2FF" w:rsidR="00115775" w:rsidRPr="00C84D3A" w:rsidRDefault="00115775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Исследование свойств линейных цепей синусоидального тока, а также особых режимов работы, таких как резонанс напряжений и токов.</w:t>
      </w:r>
    </w:p>
    <w:p w14:paraId="2FC708AD" w14:textId="605A278F" w:rsidR="00115775" w:rsidRPr="00F81261" w:rsidRDefault="00084896" w:rsidP="00C84D3A">
      <w:pPr>
        <w:shd w:val="clear" w:color="auto" w:fill="FFFFFF" w:themeFill="background1"/>
        <w:rPr>
          <w:rFonts w:cs="Times New Roman"/>
          <w:b/>
          <w:bCs/>
          <w:color w:val="FF0000"/>
          <w:szCs w:val="28"/>
        </w:rPr>
      </w:pPr>
      <w:r w:rsidRPr="00F81261">
        <w:rPr>
          <w:rFonts w:cs="Times New Roman"/>
          <w:b/>
          <w:bCs/>
          <w:color w:val="FF0000"/>
          <w:szCs w:val="28"/>
        </w:rPr>
        <w:t xml:space="preserve">1. </w:t>
      </w:r>
      <w:r w:rsidR="00115775" w:rsidRPr="00F81261">
        <w:rPr>
          <w:rFonts w:cs="Times New Roman"/>
          <w:b/>
          <w:bCs/>
          <w:color w:val="FF0000"/>
          <w:szCs w:val="28"/>
        </w:rPr>
        <w:t>Измерение действующих значений входного напряжения, тока и фазового сдвига между ними для каждого двухполюсника</w:t>
      </w:r>
    </w:p>
    <w:p w14:paraId="24BD53E6" w14:textId="1AD086CA" w:rsidR="00115775" w:rsidRPr="00C84D3A" w:rsidRDefault="00115775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1.1 Схема №1</w:t>
      </w:r>
    </w:p>
    <w:p w14:paraId="14BDD730" w14:textId="36B39F6C" w:rsidR="00115775" w:rsidRPr="00C84D3A" w:rsidRDefault="00115775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 xml:space="preserve">Схема </w:t>
      </w:r>
      <w:r w:rsidR="007A539B" w:rsidRPr="00C84D3A">
        <w:rPr>
          <w:rFonts w:cs="Times New Roman"/>
          <w:szCs w:val="28"/>
        </w:rPr>
        <w:t xml:space="preserve">моделирования </w:t>
      </w:r>
      <w:r w:rsidR="007A539B" w:rsidRPr="00C84D3A">
        <w:rPr>
          <w:rFonts w:cs="Times New Roman"/>
        </w:rPr>
        <w:t>в программе LTspice</w:t>
      </w:r>
      <w:r w:rsidRPr="00C84D3A">
        <w:rPr>
          <w:rFonts w:cs="Times New Roman"/>
          <w:szCs w:val="28"/>
        </w:rPr>
        <w:t xml:space="preserve"> представлена на рисунке1.</w:t>
      </w:r>
    </w:p>
    <w:p w14:paraId="089C6D48" w14:textId="3570420F" w:rsidR="00115775" w:rsidRPr="00C84D3A" w:rsidRDefault="00115775" w:rsidP="00C84D3A">
      <w:pPr>
        <w:shd w:val="clear" w:color="auto" w:fill="FFFFFF" w:themeFill="background1"/>
        <w:jc w:val="center"/>
        <w:rPr>
          <w:rFonts w:cs="Times New Roman"/>
          <w:szCs w:val="28"/>
        </w:rPr>
      </w:pPr>
      <w:r w:rsidRPr="00C84D3A">
        <w:rPr>
          <w:noProof/>
        </w:rPr>
        <w:drawing>
          <wp:inline distT="0" distB="0" distL="0" distR="0" wp14:anchorId="2EA2F804" wp14:editId="3D117EA1">
            <wp:extent cx="5048250" cy="2590800"/>
            <wp:effectExtent l="0" t="0" r="0" b="0"/>
            <wp:docPr id="15960427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6042737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495F96" w14:textId="50F02127" w:rsidR="00115775" w:rsidRPr="00C84D3A" w:rsidRDefault="00115775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1 </w:t>
      </w:r>
      <w:r w:rsidR="007A539B" w:rsidRPr="00C84D3A">
        <w:rPr>
          <w:rFonts w:cs="Times New Roman"/>
        </w:rPr>
        <w:t>–</w:t>
      </w:r>
      <w:r w:rsidRPr="00C84D3A">
        <w:rPr>
          <w:rFonts w:cs="Times New Roman"/>
        </w:rPr>
        <w:t xml:space="preserve"> Схема</w:t>
      </w:r>
      <w:r w:rsidR="007A539B" w:rsidRPr="00C84D3A">
        <w:rPr>
          <w:rFonts w:cs="Times New Roman"/>
        </w:rPr>
        <w:t xml:space="preserve"> моделирования</w:t>
      </w:r>
    </w:p>
    <w:p w14:paraId="75A477D4" w14:textId="77777777" w:rsidR="007A539B" w:rsidRPr="00C84D3A" w:rsidRDefault="007A539B" w:rsidP="00C84D3A">
      <w:pPr>
        <w:shd w:val="clear" w:color="auto" w:fill="FFFFFF" w:themeFill="background1"/>
        <w:spacing w:after="0"/>
        <w:rPr>
          <w:rFonts w:cs="Times New Roman"/>
        </w:rPr>
      </w:pPr>
    </w:p>
    <w:p w14:paraId="4F45A002" w14:textId="23F7D49E" w:rsidR="00115775" w:rsidRPr="00C84D3A" w:rsidRDefault="00701FFA" w:rsidP="00C84D3A">
      <w:pPr>
        <w:shd w:val="clear" w:color="auto" w:fill="FFFFFF" w:themeFill="background1"/>
        <w:spacing w:after="0"/>
        <w:rPr>
          <w:rFonts w:cs="Times New Roman"/>
        </w:rPr>
      </w:pPr>
      <w:r w:rsidRPr="00C84D3A">
        <w:rPr>
          <w:rFonts w:cs="Times New Roman"/>
        </w:rPr>
        <w:t>Результат моделирования в программе LTspice</w:t>
      </w:r>
      <w:r w:rsidR="00115775" w:rsidRPr="00C84D3A">
        <w:rPr>
          <w:rFonts w:cs="Times New Roman"/>
        </w:rPr>
        <w:t xml:space="preserve"> представлен на рис</w:t>
      </w:r>
      <w:r w:rsidRPr="00C84D3A">
        <w:rPr>
          <w:rFonts w:cs="Times New Roman"/>
        </w:rPr>
        <w:t>унке</w:t>
      </w:r>
      <w:r w:rsidR="00115775" w:rsidRPr="00C84D3A">
        <w:rPr>
          <w:rFonts w:cs="Times New Roman"/>
        </w:rPr>
        <w:t xml:space="preserve"> 2</w:t>
      </w:r>
      <w:r w:rsidRPr="00C84D3A">
        <w:rPr>
          <w:rFonts w:cs="Times New Roman"/>
        </w:rPr>
        <w:t>.</w:t>
      </w:r>
    </w:p>
    <w:p w14:paraId="654E652A" w14:textId="77777777" w:rsidR="00115775" w:rsidRPr="00C84D3A" w:rsidRDefault="00115775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</w:p>
    <w:p w14:paraId="2B99AA9C" w14:textId="48CBA1D8" w:rsidR="00115775" w:rsidRPr="00C84D3A" w:rsidRDefault="003A0838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object w:dxaOrig="11365" w:dyaOrig="4500" w14:anchorId="17A00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181.5pt" o:ole="">
            <v:imagedata r:id="rId10" o:title=""/>
          </v:shape>
          <o:OLEObject Type="Embed" ProgID="Visio.Drawing.15" ShapeID="_x0000_i1025" DrawAspect="Content" ObjectID="_1798133742" r:id="rId11"/>
        </w:object>
      </w:r>
    </w:p>
    <w:p w14:paraId="222E3425" w14:textId="77777777" w:rsidR="00F81261" w:rsidRDefault="00115775" w:rsidP="00F81261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2 </w:t>
      </w:r>
      <w:r w:rsidR="007A539B" w:rsidRPr="00C84D3A">
        <w:rPr>
          <w:rFonts w:cs="Times New Roman"/>
        </w:rPr>
        <w:t>–</w:t>
      </w:r>
      <w:r w:rsidRPr="00C84D3A">
        <w:rPr>
          <w:rFonts w:cs="Times New Roman"/>
        </w:rPr>
        <w:t xml:space="preserve"> </w:t>
      </w:r>
      <w:r w:rsidR="007A539B" w:rsidRPr="00C84D3A">
        <w:rPr>
          <w:rFonts w:cs="Times New Roman"/>
        </w:rPr>
        <w:t xml:space="preserve">График моделирования </w:t>
      </w:r>
    </w:p>
    <w:p w14:paraId="5583349E" w14:textId="032E4C35" w:rsidR="00115775" w:rsidRPr="00F81261" w:rsidRDefault="003A0838" w:rsidP="00F81261">
      <w:pPr>
        <w:shd w:val="clear" w:color="auto" w:fill="FFFFFF" w:themeFill="background1"/>
        <w:spacing w:after="0"/>
        <w:rPr>
          <w:rFonts w:cs="Times New Roman"/>
        </w:rPr>
      </w:pPr>
      <w:r w:rsidRPr="00C84D3A">
        <w:rPr>
          <w:rFonts w:cs="Times New Roman"/>
          <w:szCs w:val="28"/>
        </w:rPr>
        <w:t>Измерения:</w:t>
      </w:r>
    </w:p>
    <w:p w14:paraId="3F7E82ED" w14:textId="3B8B4D84" w:rsidR="00B94A50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8.385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  <w:lang w:val="en-US"/>
            </w:rPr>
            <m:t>3,</m:t>
          </m:r>
          <m:r>
            <w:rPr>
              <w:rFonts w:ascii="Cambria Math" w:eastAsiaTheme="minorEastAsia" w:hAnsi="Cambria Math" w:cs="Times New Roman"/>
            </w:rPr>
            <m:t>0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В;</m:t>
          </m:r>
        </m:oMath>
      </m:oMathPara>
    </w:p>
    <w:p w14:paraId="77D404C1" w14:textId="573005EB" w:rsidR="00267D1E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0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.6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0</m:t>
          </m:r>
          <m:r>
            <w:rPr>
              <w:rFonts w:ascii="Cambria Math" w:eastAsiaTheme="minorEastAsia" w:hAnsi="Cambria Math" w:cs="Times New Roman"/>
              <w:lang w:val="en-US"/>
            </w:rPr>
            <m:t>.43 А</m:t>
          </m:r>
          <m:r>
            <w:rPr>
              <w:rFonts w:ascii="Cambria Math" w:eastAsiaTheme="minorEastAsia" w:hAnsi="Cambria Math" w:cs="Times New Roman"/>
            </w:rPr>
            <m:t>;</m:t>
          </m:r>
        </m:oMath>
      </m:oMathPara>
    </w:p>
    <w:p w14:paraId="17AC3DAB" w14:textId="09222EE9" w:rsidR="00267D1E" w:rsidRPr="00C84D3A" w:rsidRDefault="00267D1E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∆h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h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0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,57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0</m:t>
          </m:r>
          <m:r>
            <w:rPr>
              <w:rFonts w:ascii="Cambria Math" w:eastAsiaTheme="minorEastAsia" w:hAnsi="Cambria Math" w:cs="Times New Roman"/>
            </w:rPr>
            <m:t>°;</m:t>
          </m:r>
        </m:oMath>
      </m:oMathPara>
    </w:p>
    <w:p w14:paraId="6FC70D3C" w14:textId="77777777" w:rsidR="003A0838" w:rsidRPr="00C84D3A" w:rsidRDefault="003A0838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Расчётные формулы и расчёты:</w:t>
      </w:r>
    </w:p>
    <w:p w14:paraId="7B8FF7D5" w14:textId="6B1B18D9" w:rsidR="00726430" w:rsidRPr="00C84D3A" w:rsidRDefault="00701FFA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="00E87C54" w:rsidRPr="00C84D3A">
        <w:rPr>
          <w:rFonts w:eastAsiaTheme="minorEastAsia" w:cs="Times New Roman"/>
        </w:rPr>
        <w:t>;</w:t>
      </w:r>
    </w:p>
    <w:p w14:paraId="6886210E" w14:textId="42396E18" w:rsidR="00701FFA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0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</w:rPr>
        <w:t>;</w:t>
      </w:r>
    </w:p>
    <w:p w14:paraId="75F9AE06" w14:textId="1102C7FA" w:rsidR="00F941FC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0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  <w:i/>
        </w:rPr>
        <w:t>;</w:t>
      </w:r>
    </w:p>
    <w:p w14:paraId="1EF87A40" w14:textId="757C561C" w:rsidR="00EC2C93" w:rsidRPr="00C84D3A" w:rsidRDefault="00EC2C93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R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=3</m:t>
        </m:r>
        <m:r>
          <w:rPr>
            <w:rFonts w:ascii="Cambria Math" w:eastAsiaTheme="minorEastAsia" w:hAnsi="Cambria Math" w:cs="Times New Roman"/>
          </w:rPr>
          <m:t>0 Ом</m:t>
        </m:r>
      </m:oMath>
      <w:r w:rsidRPr="00C84D3A">
        <w:rPr>
          <w:rFonts w:eastAsiaTheme="minorEastAsia" w:cs="Times New Roman"/>
          <w:i/>
        </w:rPr>
        <w:t>;</w:t>
      </w:r>
    </w:p>
    <w:p w14:paraId="68209286" w14:textId="32BE8DF3" w:rsidR="00F941FC" w:rsidRPr="00C84D3A" w:rsidRDefault="00F941FC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Z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(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L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>=3</m:t>
        </m:r>
        <m:r>
          <w:rPr>
            <w:rFonts w:ascii="Cambria Math" w:eastAsiaTheme="minorEastAsia" w:hAnsi="Cambria Math" w:cs="Times New Roman"/>
          </w:rPr>
          <m:t>0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  <w:i/>
        </w:rPr>
        <w:t>;</w:t>
      </w:r>
    </w:p>
    <w:p w14:paraId="21A10C59" w14:textId="5C91FF1B" w:rsidR="00F941FC" w:rsidRPr="00C84D3A" w:rsidRDefault="00F941FC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U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Z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0</m:t>
          </m:r>
          <m:r>
            <w:rPr>
              <w:rFonts w:ascii="Cambria Math" w:eastAsiaTheme="minorEastAsia" w:hAnsi="Cambria Math" w:cs="Times New Roman"/>
            </w:rPr>
            <m:t>.43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3CC2E7FA" w14:textId="5C8811AE" w:rsidR="00701FFA" w:rsidRPr="00C84D3A" w:rsidRDefault="007A539B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0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68508A75" w14:textId="77777777" w:rsidR="00C83025" w:rsidRPr="00C84D3A" w:rsidRDefault="00C83025" w:rsidP="00C84D3A">
      <w:pPr>
        <w:shd w:val="clear" w:color="auto" w:fill="FFFFFF" w:themeFill="background1"/>
        <w:ind w:firstLine="709"/>
      </w:pPr>
      <w:r w:rsidRPr="00C84D3A">
        <w:t>Векторная диаграмма, полученная в результате моделирования представлена на рисунке 6.</w:t>
      </w:r>
    </w:p>
    <w:p w14:paraId="5417ECD7" w14:textId="12D41649" w:rsidR="007A539B" w:rsidRPr="00C84D3A" w:rsidRDefault="003A0838" w:rsidP="00C84D3A">
      <w:pPr>
        <w:shd w:val="clear" w:color="auto" w:fill="FFFFFF" w:themeFill="background1"/>
        <w:jc w:val="center"/>
      </w:pPr>
      <w:r w:rsidRPr="00C84D3A">
        <w:object w:dxaOrig="9337" w:dyaOrig="6720" w14:anchorId="4588EC34">
          <v:shape id="_x0000_i1026" type="#_x0000_t75" style="width:388.5pt;height:279pt" o:ole="">
            <v:imagedata r:id="rId12" o:title=""/>
          </v:shape>
          <o:OLEObject Type="Embed" ProgID="Visio.Drawing.15" ShapeID="_x0000_i1026" DrawAspect="Content" ObjectID="_1798133743" r:id="rId13"/>
        </w:object>
      </w:r>
    </w:p>
    <w:p w14:paraId="7A387D2F" w14:textId="59A46DF4" w:rsidR="00C83025" w:rsidRPr="00C84D3A" w:rsidRDefault="00C83025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3 – Векторная диаграмма </w:t>
      </w:r>
    </w:p>
    <w:p w14:paraId="5F708202" w14:textId="77777777" w:rsidR="00C83025" w:rsidRPr="00C84D3A" w:rsidRDefault="00C83025" w:rsidP="00C84D3A">
      <w:pPr>
        <w:shd w:val="clear" w:color="auto" w:fill="FFFFFF" w:themeFill="background1"/>
        <w:jc w:val="center"/>
      </w:pPr>
    </w:p>
    <w:p w14:paraId="5F625545" w14:textId="103E7EA2" w:rsidR="007A539B" w:rsidRPr="00C84D3A" w:rsidRDefault="007A539B" w:rsidP="00C84D3A">
      <w:pPr>
        <w:shd w:val="clear" w:color="auto" w:fill="FFFFFF" w:themeFill="background1"/>
        <w:ind w:firstLine="709"/>
        <w:jc w:val="left"/>
        <w:rPr>
          <w:rFonts w:eastAsiaTheme="minorEastAsia" w:cs="Times New Roman"/>
          <w:iCs/>
          <w:color w:val="00B050"/>
        </w:rPr>
      </w:pPr>
      <w:r w:rsidRPr="00C84D3A">
        <w:rPr>
          <w:rFonts w:eastAsiaTheme="minorEastAsia" w:cs="Times New Roman"/>
          <w:iCs/>
          <w:color w:val="00B050"/>
        </w:rPr>
        <w:t>При активной нагрузке угол сдвига фаз между током и напряжением равен 0˚.</w:t>
      </w:r>
    </w:p>
    <w:p w14:paraId="328B90BD" w14:textId="77777777" w:rsidR="00701FFA" w:rsidRPr="00C84D3A" w:rsidRDefault="00701FFA" w:rsidP="00C84D3A">
      <w:pPr>
        <w:shd w:val="clear" w:color="auto" w:fill="FFFFFF" w:themeFill="background1"/>
        <w:rPr>
          <w:rFonts w:cs="Times New Roman"/>
        </w:rPr>
      </w:pPr>
    </w:p>
    <w:p w14:paraId="0B7A1D77" w14:textId="36F8B9A5" w:rsidR="007A539B" w:rsidRPr="00C84D3A" w:rsidRDefault="007A539B" w:rsidP="00C84D3A">
      <w:pPr>
        <w:shd w:val="clear" w:color="auto" w:fill="FFFFFF" w:themeFill="background1"/>
        <w:jc w:val="center"/>
        <w:rPr>
          <w:rFonts w:cs="Times New Roman"/>
        </w:rPr>
        <w:sectPr w:rsidR="007A539B" w:rsidRPr="00C84D3A" w:rsidSect="007A539B">
          <w:pgSz w:w="11906" w:h="16838"/>
          <w:pgMar w:top="567" w:right="707" w:bottom="709" w:left="1134" w:header="708" w:footer="708" w:gutter="0"/>
          <w:cols w:space="708"/>
          <w:docGrid w:linePitch="360"/>
        </w:sectPr>
      </w:pPr>
    </w:p>
    <w:p w14:paraId="52FAD931" w14:textId="504E02C6" w:rsidR="00C83025" w:rsidRPr="00C84D3A" w:rsidRDefault="00C83025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lastRenderedPageBreak/>
        <w:t>1.2 Схема №2</w:t>
      </w:r>
    </w:p>
    <w:p w14:paraId="7C6B1DCB" w14:textId="6DD6DB08" w:rsidR="00C83025" w:rsidRPr="00C84D3A" w:rsidRDefault="00C83025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 xml:space="preserve">Схема моделирования </w:t>
      </w:r>
      <w:r w:rsidRPr="00C84D3A">
        <w:rPr>
          <w:rFonts w:cs="Times New Roman"/>
        </w:rPr>
        <w:t>в программе LTspice</w:t>
      </w:r>
      <w:r w:rsidRPr="00C84D3A">
        <w:rPr>
          <w:rFonts w:cs="Times New Roman"/>
          <w:szCs w:val="28"/>
        </w:rPr>
        <w:t xml:space="preserve"> представлена на рисунке 4.</w:t>
      </w:r>
    </w:p>
    <w:p w14:paraId="3462E24B" w14:textId="515456CC" w:rsidR="00C83025" w:rsidRPr="00C84D3A" w:rsidRDefault="00C83025" w:rsidP="00C84D3A">
      <w:pPr>
        <w:shd w:val="clear" w:color="auto" w:fill="FFFFFF" w:themeFill="background1"/>
        <w:jc w:val="center"/>
        <w:rPr>
          <w:rFonts w:cs="Times New Roman"/>
          <w:szCs w:val="28"/>
        </w:rPr>
      </w:pPr>
      <w:r w:rsidRPr="00C84D3A">
        <w:rPr>
          <w:noProof/>
        </w:rPr>
        <w:drawing>
          <wp:inline distT="0" distB="0" distL="0" distR="0" wp14:anchorId="2B92BAF5" wp14:editId="439C7057">
            <wp:extent cx="4978400" cy="2469351"/>
            <wp:effectExtent l="0" t="0" r="0" b="7620"/>
            <wp:docPr id="204300732" name="Рисунок 1" descr="Изображение выглядит как текст, снимок экрана, Шрифт, диаграм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300732" name="Рисунок 1" descr="Изображение выглядит как текст, снимок экрана, Шрифт, диаграмма&#10;&#10;Автоматически созданное описание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83786" cy="247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0204D" w14:textId="4A160168" w:rsidR="00C83025" w:rsidRPr="00C84D3A" w:rsidRDefault="00C83025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>Рисунок 4 – Схема моделирования</w:t>
      </w:r>
    </w:p>
    <w:p w14:paraId="443407A2" w14:textId="77777777" w:rsidR="00C83025" w:rsidRPr="00C84D3A" w:rsidRDefault="00C83025" w:rsidP="00C84D3A">
      <w:pPr>
        <w:shd w:val="clear" w:color="auto" w:fill="FFFFFF" w:themeFill="background1"/>
        <w:spacing w:after="0"/>
        <w:rPr>
          <w:rFonts w:cs="Times New Roman"/>
        </w:rPr>
      </w:pPr>
    </w:p>
    <w:p w14:paraId="1B15ADA4" w14:textId="740AE963" w:rsidR="00C83025" w:rsidRPr="00C84D3A" w:rsidRDefault="00C83025" w:rsidP="00C84D3A">
      <w:pPr>
        <w:shd w:val="clear" w:color="auto" w:fill="FFFFFF" w:themeFill="background1"/>
        <w:spacing w:after="0"/>
        <w:rPr>
          <w:rFonts w:cs="Times New Roman"/>
        </w:rPr>
      </w:pPr>
      <w:r w:rsidRPr="00C84D3A">
        <w:rPr>
          <w:rFonts w:cs="Times New Roman"/>
        </w:rPr>
        <w:t>Результат моделирования в программе LTspice представлен на рисунке 5.</w:t>
      </w:r>
    </w:p>
    <w:p w14:paraId="5ACFC901" w14:textId="2F1EDA7D" w:rsidR="00C83025" w:rsidRPr="00C84D3A" w:rsidRDefault="008043B5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object w:dxaOrig="10585" w:dyaOrig="4321" w14:anchorId="31814272">
          <v:shape id="_x0000_i1027" type="#_x0000_t75" style="width:502.5pt;height:205.5pt" o:ole="">
            <v:imagedata r:id="rId15" o:title=""/>
          </v:shape>
          <o:OLEObject Type="Embed" ProgID="Visio.Drawing.15" ShapeID="_x0000_i1027" DrawAspect="Content" ObjectID="_1798133744" r:id="rId16"/>
        </w:object>
      </w:r>
    </w:p>
    <w:p w14:paraId="705F0354" w14:textId="1844C9E4" w:rsidR="00C83025" w:rsidRPr="00C84D3A" w:rsidRDefault="00C83025" w:rsidP="00C84D3A">
      <w:pPr>
        <w:shd w:val="clear" w:color="auto" w:fill="FFFFFF" w:themeFill="background1"/>
        <w:spacing w:after="0"/>
        <w:jc w:val="center"/>
        <w:rPr>
          <w:rFonts w:cs="Times New Roman"/>
          <w:lang w:val="en-US"/>
        </w:rPr>
      </w:pPr>
      <w:r w:rsidRPr="00C84D3A">
        <w:rPr>
          <w:rFonts w:cs="Times New Roman"/>
        </w:rPr>
        <w:t xml:space="preserve">Рисунок 5 – График моделирования </w:t>
      </w:r>
    </w:p>
    <w:p w14:paraId="7FDB71F2" w14:textId="77777777" w:rsidR="003A0838" w:rsidRPr="00C84D3A" w:rsidRDefault="003A0838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Измерения:</w:t>
      </w:r>
    </w:p>
    <w:p w14:paraId="20AF4A9A" w14:textId="2394AD96" w:rsidR="003A0838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8,385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3,0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В;</m:t>
          </m:r>
        </m:oMath>
      </m:oMathPara>
    </w:p>
    <w:p w14:paraId="7FCDA8D1" w14:textId="03E04B97" w:rsidR="003A0838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0,87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0,62А</m:t>
          </m:r>
          <m:r>
            <w:rPr>
              <w:rFonts w:ascii="Cambria Math" w:eastAsiaTheme="minorEastAsia" w:hAnsi="Cambria Math" w:cs="Times New Roman"/>
            </w:rPr>
            <m:t>;</m:t>
          </m:r>
        </m:oMath>
      </m:oMathPara>
    </w:p>
    <w:p w14:paraId="0FD266F2" w14:textId="70F7773E" w:rsidR="003A0838" w:rsidRPr="00C84D3A" w:rsidRDefault="003A0838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∆h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h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5,494-6,280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,57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-90,1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077779E7" w14:textId="77777777" w:rsidR="005515CC" w:rsidRPr="00C84D3A" w:rsidRDefault="005515CC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Расчётные формулы и расчёты:</w:t>
      </w:r>
    </w:p>
    <w:p w14:paraId="5832AF82" w14:textId="09953878" w:rsidR="00C83025" w:rsidRPr="00C84D3A" w:rsidRDefault="00C83025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="00E87C54" w:rsidRPr="00C84D3A">
        <w:rPr>
          <w:rFonts w:eastAsiaTheme="minorEastAsia" w:cs="Times New Roman"/>
        </w:rPr>
        <w:t>;</w:t>
      </w:r>
    </w:p>
    <w:p w14:paraId="2B84006B" w14:textId="50D25E10" w:rsidR="00C83025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C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ω∙C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21,007 </m:t>
          </m:r>
          <m:r>
            <w:rPr>
              <w:rFonts w:ascii="Cambria Math" w:eastAsiaTheme="minorEastAsia" w:hAnsi="Cambria Math" w:cs="Times New Roman"/>
            </w:rPr>
            <m:t>Ом;</m:t>
          </m:r>
        </m:oMath>
      </m:oMathPara>
    </w:p>
    <w:p w14:paraId="0210DBD2" w14:textId="7A06A259" w:rsidR="00C83025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0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  <w:i/>
        </w:rPr>
        <w:t>;</w:t>
      </w:r>
    </w:p>
    <w:p w14:paraId="3EB0AC37" w14:textId="67D071A1" w:rsidR="00EC2C93" w:rsidRPr="00C84D3A" w:rsidRDefault="00EC2C93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R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=3</m:t>
        </m:r>
        <m:r>
          <w:rPr>
            <w:rFonts w:ascii="Cambria Math" w:eastAsiaTheme="minorEastAsia" w:hAnsi="Cambria Math" w:cs="Times New Roman"/>
          </w:rPr>
          <m:t>0 Ом</m:t>
        </m:r>
      </m:oMath>
      <w:r w:rsidRPr="00C84D3A">
        <w:rPr>
          <w:rFonts w:eastAsiaTheme="minorEastAsia" w:cs="Times New Roman"/>
          <w:i/>
        </w:rPr>
        <w:t>;</w:t>
      </w:r>
    </w:p>
    <w:p w14:paraId="5BCDBDB0" w14:textId="6B8F2C30" w:rsidR="00C83025" w:rsidRPr="00C84D3A" w:rsidRDefault="00C83025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Z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(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L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21,007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  <w:i/>
        </w:rPr>
        <w:t>;</w:t>
      </w:r>
    </w:p>
    <w:p w14:paraId="7EF2DDD5" w14:textId="0100A613" w:rsidR="00C83025" w:rsidRPr="00C84D3A" w:rsidRDefault="00C83025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U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Z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0</m:t>
          </m:r>
          <m:r>
            <w:rPr>
              <w:rFonts w:ascii="Cambria Math" w:eastAsiaTheme="minorEastAsia" w:hAnsi="Cambria Math" w:cs="Times New Roman"/>
            </w:rPr>
            <m:t>.62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46351D81" w14:textId="675CAFBA" w:rsidR="00C83025" w:rsidRPr="00C84D3A" w:rsidRDefault="00C83025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-90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7EB9B1B4" w14:textId="2056DD1E" w:rsidR="00C83025" w:rsidRPr="00C84D3A" w:rsidRDefault="00C83025" w:rsidP="00C84D3A">
      <w:pPr>
        <w:shd w:val="clear" w:color="auto" w:fill="FFFFFF" w:themeFill="background1"/>
        <w:ind w:firstLine="709"/>
      </w:pPr>
      <w:r w:rsidRPr="00C84D3A">
        <w:t>Векторная диаграмма, полученная в результате моделирования представлена на рисунке 6.</w:t>
      </w:r>
    </w:p>
    <w:p w14:paraId="34E35069" w14:textId="1B030235" w:rsidR="00C83025" w:rsidRPr="00C84D3A" w:rsidRDefault="00EF5DA2" w:rsidP="00C84D3A">
      <w:pPr>
        <w:shd w:val="clear" w:color="auto" w:fill="FFFFFF" w:themeFill="background1"/>
        <w:jc w:val="center"/>
      </w:pPr>
      <w:r w:rsidRPr="00C84D3A">
        <w:object w:dxaOrig="9384" w:dyaOrig="8472" w14:anchorId="3C68C965">
          <v:shape id="_x0000_i1028" type="#_x0000_t75" style="width:469.5pt;height:423.75pt" o:ole="">
            <v:imagedata r:id="rId17" o:title=""/>
          </v:shape>
          <o:OLEObject Type="Embed" ProgID="Visio.Drawing.15" ShapeID="_x0000_i1028" DrawAspect="Content" ObjectID="_1798133745" r:id="rId18"/>
        </w:object>
      </w:r>
    </w:p>
    <w:p w14:paraId="38C7EAFD" w14:textId="3D82989F" w:rsidR="00C83025" w:rsidRPr="00C84D3A" w:rsidRDefault="00C83025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6 – Векторная диаграмма </w:t>
      </w:r>
    </w:p>
    <w:p w14:paraId="184F644F" w14:textId="77777777" w:rsidR="00C83025" w:rsidRPr="00C84D3A" w:rsidRDefault="00C83025" w:rsidP="00C84D3A">
      <w:pPr>
        <w:shd w:val="clear" w:color="auto" w:fill="FFFFFF" w:themeFill="background1"/>
        <w:jc w:val="center"/>
      </w:pPr>
    </w:p>
    <w:p w14:paraId="0F90961A" w14:textId="59BE32A5" w:rsidR="00C83025" w:rsidRPr="003D13F6" w:rsidRDefault="00C83025" w:rsidP="00C84D3A">
      <w:pPr>
        <w:shd w:val="clear" w:color="auto" w:fill="FFFFFF" w:themeFill="background1"/>
        <w:jc w:val="left"/>
        <w:rPr>
          <w:rFonts w:eastAsiaTheme="minorEastAsia" w:cs="Times New Roman"/>
          <w:iCs/>
        </w:rPr>
      </w:pPr>
      <w:r w:rsidRPr="003D13F6">
        <w:rPr>
          <w:rFonts w:eastAsiaTheme="minorEastAsia" w:cs="Times New Roman"/>
          <w:iCs/>
        </w:rPr>
        <w:t>При емкостной нагрузке угол сдвига фаз между током и напряжением равен – 90˚.</w:t>
      </w:r>
    </w:p>
    <w:p w14:paraId="38DB21A3" w14:textId="77777777" w:rsidR="00C83025" w:rsidRPr="00C84D3A" w:rsidRDefault="00C83025" w:rsidP="00C84D3A">
      <w:pPr>
        <w:shd w:val="clear" w:color="auto" w:fill="FFFFFF" w:themeFill="background1"/>
        <w:jc w:val="center"/>
        <w:rPr>
          <w:rFonts w:cs="Times New Roman"/>
        </w:rPr>
      </w:pPr>
    </w:p>
    <w:p w14:paraId="49A63AEA" w14:textId="77777777" w:rsidR="00C83025" w:rsidRPr="00C84D3A" w:rsidRDefault="00C83025" w:rsidP="00C84D3A">
      <w:pPr>
        <w:shd w:val="clear" w:color="auto" w:fill="FFFFFF" w:themeFill="background1"/>
        <w:jc w:val="center"/>
        <w:rPr>
          <w:rFonts w:cs="Times New Roman"/>
        </w:rPr>
        <w:sectPr w:rsidR="00C83025" w:rsidRPr="00C84D3A" w:rsidSect="00C83025">
          <w:pgSz w:w="11906" w:h="16838"/>
          <w:pgMar w:top="567" w:right="707" w:bottom="709" w:left="1134" w:header="708" w:footer="708" w:gutter="0"/>
          <w:cols w:space="708"/>
          <w:docGrid w:linePitch="360"/>
        </w:sectPr>
      </w:pPr>
    </w:p>
    <w:p w14:paraId="629EE402" w14:textId="781C4790" w:rsidR="00C83025" w:rsidRPr="00C84D3A" w:rsidRDefault="00C83025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lastRenderedPageBreak/>
        <w:t>1.3 Схема №3</w:t>
      </w:r>
    </w:p>
    <w:p w14:paraId="049E1C96" w14:textId="3E398BFD" w:rsidR="00C83025" w:rsidRPr="00F81261" w:rsidRDefault="00C83025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 xml:space="preserve">Схема моделирования </w:t>
      </w:r>
      <w:r w:rsidRPr="00C84D3A">
        <w:rPr>
          <w:rFonts w:cs="Times New Roman"/>
        </w:rPr>
        <w:t>в программе LTspice</w:t>
      </w:r>
      <w:r w:rsidRPr="00C84D3A">
        <w:rPr>
          <w:rFonts w:cs="Times New Roman"/>
          <w:szCs w:val="28"/>
        </w:rPr>
        <w:t xml:space="preserve"> представлена на рисунке 7.</w:t>
      </w:r>
    </w:p>
    <w:p w14:paraId="40BB63A2" w14:textId="17DAE1E8" w:rsidR="00C83025" w:rsidRPr="00C84D3A" w:rsidRDefault="00880D1A" w:rsidP="00C84D3A">
      <w:pPr>
        <w:shd w:val="clear" w:color="auto" w:fill="FFFFFF" w:themeFill="background1"/>
        <w:jc w:val="center"/>
        <w:rPr>
          <w:rFonts w:cs="Times New Roman"/>
          <w:szCs w:val="28"/>
        </w:rPr>
      </w:pPr>
      <w:r w:rsidRPr="00C84D3A">
        <w:object w:dxaOrig="6660" w:dyaOrig="3204" w14:anchorId="7094CF20">
          <v:shape id="_x0000_i1029" type="#_x0000_t75" style="width:333.75pt;height:160.5pt" o:ole="">
            <v:imagedata r:id="rId19" o:title=""/>
          </v:shape>
          <o:OLEObject Type="Embed" ProgID="Visio.Drawing.15" ShapeID="_x0000_i1029" DrawAspect="Content" ObjectID="_1798133746" r:id="rId20"/>
        </w:object>
      </w:r>
    </w:p>
    <w:p w14:paraId="6FEA2014" w14:textId="52703ACE" w:rsidR="00C83025" w:rsidRPr="00C84D3A" w:rsidRDefault="00C83025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>Рисунок 7 – Схема моделирования</w:t>
      </w:r>
    </w:p>
    <w:p w14:paraId="03DDA47E" w14:textId="77777777" w:rsidR="00C83025" w:rsidRPr="00C84D3A" w:rsidRDefault="00C83025" w:rsidP="00C84D3A">
      <w:pPr>
        <w:shd w:val="clear" w:color="auto" w:fill="FFFFFF" w:themeFill="background1"/>
        <w:spacing w:after="0"/>
        <w:rPr>
          <w:rFonts w:cs="Times New Roman"/>
        </w:rPr>
      </w:pPr>
    </w:p>
    <w:p w14:paraId="68FC27C0" w14:textId="43155B78" w:rsidR="00C83025" w:rsidRPr="00C84D3A" w:rsidRDefault="00C83025" w:rsidP="00C84D3A">
      <w:pPr>
        <w:shd w:val="clear" w:color="auto" w:fill="FFFFFF" w:themeFill="background1"/>
        <w:spacing w:after="0"/>
        <w:rPr>
          <w:rFonts w:cs="Times New Roman"/>
        </w:rPr>
      </w:pPr>
      <w:r w:rsidRPr="00C84D3A">
        <w:rPr>
          <w:rFonts w:cs="Times New Roman"/>
        </w:rPr>
        <w:t>Результат моделирования в программе LTspice представлен на рисунке 8.</w:t>
      </w:r>
    </w:p>
    <w:p w14:paraId="2C8DD083" w14:textId="77777777" w:rsidR="00C83025" w:rsidRPr="00C84D3A" w:rsidRDefault="00C83025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</w:p>
    <w:p w14:paraId="5784EA4F" w14:textId="60CA1E45" w:rsidR="00C83025" w:rsidRPr="00C84D3A" w:rsidRDefault="008E0461" w:rsidP="00C84D3A">
      <w:pPr>
        <w:shd w:val="clear" w:color="auto" w:fill="FFFFFF" w:themeFill="background1"/>
        <w:spacing w:after="0"/>
        <w:rPr>
          <w:rFonts w:cs="Times New Roman"/>
        </w:rPr>
      </w:pPr>
      <w:r w:rsidRPr="00C84D3A">
        <w:object w:dxaOrig="10668" w:dyaOrig="4344" w14:anchorId="7B5FFF03">
          <v:shape id="_x0000_i1030" type="#_x0000_t75" style="width:503.25pt;height:204.75pt" o:ole="">
            <v:imagedata r:id="rId21" o:title=""/>
          </v:shape>
          <o:OLEObject Type="Embed" ProgID="Visio.Drawing.15" ShapeID="_x0000_i1030" DrawAspect="Content" ObjectID="_1798133747" r:id="rId22"/>
        </w:object>
      </w:r>
    </w:p>
    <w:p w14:paraId="211DC5CC" w14:textId="5513E051" w:rsidR="00C83025" w:rsidRPr="00C84D3A" w:rsidRDefault="00C83025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8 – График моделирования </w:t>
      </w:r>
    </w:p>
    <w:p w14:paraId="09043910" w14:textId="77777777" w:rsidR="008E0461" w:rsidRPr="00C84D3A" w:rsidRDefault="008E0461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Измерения:</w:t>
      </w:r>
    </w:p>
    <w:p w14:paraId="020DD197" w14:textId="77777777" w:rsidR="008E0461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8,385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3,0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В;</m:t>
          </m:r>
        </m:oMath>
      </m:oMathPara>
    </w:p>
    <w:p w14:paraId="672E38DD" w14:textId="7D791054" w:rsidR="008E0461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0,5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0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0,3</m:t>
          </m:r>
          <m:r>
            <w:rPr>
              <w:rFonts w:ascii="Cambria Math" w:eastAsiaTheme="minorEastAsia" w:hAnsi="Cambria Math" w:cs="Times New Roman"/>
              <w:lang w:val="en-US"/>
            </w:rPr>
            <m:t>5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А</m:t>
          </m:r>
          <m:r>
            <w:rPr>
              <w:rFonts w:ascii="Cambria Math" w:eastAsiaTheme="minorEastAsia" w:hAnsi="Cambria Math" w:cs="Times New Roman"/>
            </w:rPr>
            <m:t>;</m:t>
          </m:r>
        </m:oMath>
      </m:oMathPara>
    </w:p>
    <w:p w14:paraId="73485A2A" w14:textId="57E1EAC6" w:rsidR="008E0461" w:rsidRPr="00C84D3A" w:rsidRDefault="008E0461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∆h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h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5,9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72</m:t>
              </m:r>
              <m:r>
                <w:rPr>
                  <w:rFonts w:ascii="Cambria Math" w:eastAsiaTheme="minorEastAsia" w:hAnsi="Cambria Math" w:cs="Times New Roman"/>
                </w:rPr>
                <m:t>-6,280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,57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-3</m:t>
          </m:r>
          <m:r>
            <w:rPr>
              <w:rFonts w:ascii="Cambria Math" w:eastAsiaTheme="minorEastAsia" w:hAnsi="Cambria Math" w:cs="Times New Roman"/>
              <w:lang w:val="en-US"/>
            </w:rPr>
            <m:t>5.3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7677946D" w14:textId="77777777" w:rsidR="005515CC" w:rsidRPr="00C84D3A" w:rsidRDefault="005515CC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Расчётные формулы и расчёты:</w:t>
      </w:r>
    </w:p>
    <w:p w14:paraId="5E9BEB20" w14:textId="50BF32A7" w:rsidR="00C83025" w:rsidRPr="00C84D3A" w:rsidRDefault="00C83025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="00E87C54" w:rsidRPr="00C84D3A">
        <w:rPr>
          <w:rFonts w:eastAsiaTheme="minorEastAsia" w:cs="Times New Roman"/>
        </w:rPr>
        <w:t>;</w:t>
      </w:r>
    </w:p>
    <w:p w14:paraId="1E980C69" w14:textId="52071346" w:rsidR="00C83025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21,007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</w:rPr>
        <w:t>;</w:t>
      </w:r>
    </w:p>
    <w:p w14:paraId="4A20CD32" w14:textId="747B3FC4" w:rsidR="00C83025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0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  <w:i/>
        </w:rPr>
        <w:t>;</w:t>
      </w:r>
    </w:p>
    <w:p w14:paraId="3593611A" w14:textId="374A2C27" w:rsidR="00880D1A" w:rsidRPr="00C84D3A" w:rsidRDefault="00880D1A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w:lastRenderedPageBreak/>
          <m:t>R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3</m:t>
        </m:r>
        <m:r>
          <w:rPr>
            <w:rFonts w:ascii="Cambria Math" w:eastAsiaTheme="minorEastAsia" w:hAnsi="Cambria Math" w:cs="Times New Roman"/>
          </w:rPr>
          <m:t>0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  <w:i/>
        </w:rPr>
        <w:t>;</w:t>
      </w:r>
    </w:p>
    <w:p w14:paraId="676CC1B7" w14:textId="338CA804" w:rsidR="00C83025" w:rsidRPr="00C84D3A" w:rsidRDefault="00C83025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Z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(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L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36,62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  <w:i/>
        </w:rPr>
        <w:t>;</w:t>
      </w:r>
    </w:p>
    <w:p w14:paraId="52507F6B" w14:textId="5B7FF272" w:rsidR="00C83025" w:rsidRPr="00C84D3A" w:rsidRDefault="00C83025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U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Z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0,35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753501F6" w14:textId="133D8F32" w:rsidR="00C83025" w:rsidRPr="00C84D3A" w:rsidRDefault="00C83025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-35,0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0D992F42" w14:textId="5C9A96BD" w:rsidR="00C83025" w:rsidRPr="00C84D3A" w:rsidRDefault="00C83025" w:rsidP="00C84D3A">
      <w:pPr>
        <w:shd w:val="clear" w:color="auto" w:fill="FFFFFF" w:themeFill="background1"/>
        <w:ind w:firstLine="709"/>
      </w:pPr>
      <w:r w:rsidRPr="00C84D3A">
        <w:t>Векторная диаграмма, полученная в результате моделирования представлена на рисунке 9.</w:t>
      </w:r>
    </w:p>
    <w:p w14:paraId="48B6B83D" w14:textId="7E0FA67A" w:rsidR="00C83025" w:rsidRPr="00C84D3A" w:rsidRDefault="008E0461" w:rsidP="00C84D3A">
      <w:pPr>
        <w:shd w:val="clear" w:color="auto" w:fill="FFFFFF" w:themeFill="background1"/>
        <w:jc w:val="center"/>
      </w:pPr>
      <w:r w:rsidRPr="00C84D3A">
        <w:object w:dxaOrig="9384" w:dyaOrig="7668" w14:anchorId="46D54046">
          <v:shape id="_x0000_i1031" type="#_x0000_t75" style="width:469.5pt;height:383.25pt" o:ole="">
            <v:imagedata r:id="rId23" o:title=""/>
          </v:shape>
          <o:OLEObject Type="Embed" ProgID="Visio.Drawing.15" ShapeID="_x0000_i1031" DrawAspect="Content" ObjectID="_1798133748" r:id="rId24"/>
        </w:object>
      </w:r>
    </w:p>
    <w:p w14:paraId="24C6DE05" w14:textId="5713B2A7" w:rsidR="00C83025" w:rsidRPr="00C84D3A" w:rsidRDefault="00C83025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9 – Векторная диаграмма </w:t>
      </w:r>
    </w:p>
    <w:p w14:paraId="7C4021D5" w14:textId="77777777" w:rsidR="00C83025" w:rsidRPr="00C84D3A" w:rsidRDefault="00C83025" w:rsidP="00C84D3A">
      <w:pPr>
        <w:shd w:val="clear" w:color="auto" w:fill="FFFFFF" w:themeFill="background1"/>
        <w:jc w:val="center"/>
      </w:pPr>
    </w:p>
    <w:p w14:paraId="435ED52D" w14:textId="0CB6FB2C" w:rsidR="00C83025" w:rsidRPr="003D13F6" w:rsidRDefault="00C83025" w:rsidP="00C84D3A">
      <w:pPr>
        <w:shd w:val="clear" w:color="auto" w:fill="FFFFFF" w:themeFill="background1"/>
        <w:ind w:firstLine="709"/>
        <w:rPr>
          <w:rFonts w:eastAsiaTheme="minorEastAsia" w:cs="Times New Roman"/>
          <w:iCs/>
        </w:rPr>
      </w:pPr>
      <w:r w:rsidRPr="003D13F6">
        <w:rPr>
          <w:rFonts w:eastAsiaTheme="minorEastAsia" w:cs="Times New Roman"/>
          <w:iCs/>
        </w:rPr>
        <w:t xml:space="preserve">При </w:t>
      </w:r>
      <w:r w:rsidR="00880D1A" w:rsidRPr="003D13F6">
        <w:rPr>
          <w:rFonts w:eastAsiaTheme="minorEastAsia" w:cs="Times New Roman"/>
          <w:iCs/>
        </w:rPr>
        <w:t>активно-</w:t>
      </w:r>
      <w:r w:rsidRPr="003D13F6">
        <w:rPr>
          <w:rFonts w:eastAsiaTheme="minorEastAsia" w:cs="Times New Roman"/>
          <w:iCs/>
        </w:rPr>
        <w:t xml:space="preserve">емкостной нагрузке угол сдвига фаз между током и напряжением </w:t>
      </w:r>
      <w:r w:rsidR="00880D1A" w:rsidRPr="003D13F6">
        <w:rPr>
          <w:rFonts w:eastAsiaTheme="minorEastAsia" w:cs="Times New Roman"/>
          <w:iCs/>
        </w:rPr>
        <w:t xml:space="preserve">находится в пределах </w:t>
      </w:r>
      <w:r w:rsidR="003D13F6" w:rsidRPr="003D13F6">
        <w:rPr>
          <w:rFonts w:eastAsiaTheme="minorEastAsia" w:cs="Times New Roman"/>
          <w:iCs/>
        </w:rPr>
        <w:t>– 90˚</w:t>
      </w:r>
      <w:r w:rsidR="00880D1A" w:rsidRPr="003D13F6">
        <w:rPr>
          <w:rFonts w:eastAsiaTheme="minorEastAsia" w:cs="Times New Roman"/>
          <w:iCs/>
        </w:rPr>
        <w:t>&lt;φ&lt;</w:t>
      </w:r>
      <w:r w:rsidR="003D13F6" w:rsidRPr="003D13F6">
        <w:rPr>
          <w:rFonts w:eastAsiaTheme="minorEastAsia" w:cs="Times New Roman"/>
          <w:iCs/>
        </w:rPr>
        <w:t>0.</w:t>
      </w:r>
    </w:p>
    <w:p w14:paraId="2824EF4C" w14:textId="77777777" w:rsidR="00C83025" w:rsidRPr="00C84D3A" w:rsidRDefault="00C83025" w:rsidP="00C84D3A">
      <w:pPr>
        <w:shd w:val="clear" w:color="auto" w:fill="FFFFFF" w:themeFill="background1"/>
        <w:rPr>
          <w:rFonts w:cs="Times New Roman"/>
        </w:rPr>
      </w:pPr>
    </w:p>
    <w:p w14:paraId="2BFD092F" w14:textId="77777777" w:rsidR="00C83025" w:rsidRPr="00C84D3A" w:rsidRDefault="00C83025" w:rsidP="00C84D3A">
      <w:pPr>
        <w:shd w:val="clear" w:color="auto" w:fill="FFFFFF" w:themeFill="background1"/>
        <w:rPr>
          <w:rFonts w:cs="Times New Roman"/>
        </w:rPr>
        <w:sectPr w:rsidR="00C83025" w:rsidRPr="00C84D3A" w:rsidSect="00C83025">
          <w:pgSz w:w="11906" w:h="16838"/>
          <w:pgMar w:top="567" w:right="707" w:bottom="709" w:left="1134" w:header="708" w:footer="708" w:gutter="0"/>
          <w:cols w:space="708"/>
          <w:docGrid w:linePitch="360"/>
        </w:sectPr>
      </w:pPr>
    </w:p>
    <w:p w14:paraId="09605DDC" w14:textId="2D6C3159" w:rsidR="00880D1A" w:rsidRPr="00C84D3A" w:rsidRDefault="00880D1A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lastRenderedPageBreak/>
        <w:t>1.4 Схема №4</w:t>
      </w:r>
    </w:p>
    <w:p w14:paraId="50FD7E4A" w14:textId="7BFD144C" w:rsidR="00880D1A" w:rsidRPr="00C84D3A" w:rsidRDefault="00880D1A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 xml:space="preserve">Схема моделирования </w:t>
      </w:r>
      <w:r w:rsidRPr="00C84D3A">
        <w:rPr>
          <w:rFonts w:cs="Times New Roman"/>
        </w:rPr>
        <w:t>в программе LTspice</w:t>
      </w:r>
      <w:r w:rsidRPr="00C84D3A">
        <w:rPr>
          <w:rFonts w:cs="Times New Roman"/>
          <w:szCs w:val="28"/>
        </w:rPr>
        <w:t xml:space="preserve"> представлена на рисунке 10.</w:t>
      </w:r>
    </w:p>
    <w:p w14:paraId="27E2ADA8" w14:textId="521CFBB3" w:rsidR="00880D1A" w:rsidRPr="00C84D3A" w:rsidRDefault="00880D1A" w:rsidP="00C84D3A">
      <w:pPr>
        <w:shd w:val="clear" w:color="auto" w:fill="FFFFFF" w:themeFill="background1"/>
        <w:jc w:val="center"/>
        <w:rPr>
          <w:rFonts w:cs="Times New Roman"/>
          <w:szCs w:val="28"/>
        </w:rPr>
      </w:pPr>
      <w:r w:rsidRPr="00C84D3A">
        <w:object w:dxaOrig="7524" w:dyaOrig="3720" w14:anchorId="07794371">
          <v:shape id="_x0000_i1032" type="#_x0000_t75" style="width:375.75pt;height:186pt" o:ole="">
            <v:imagedata r:id="rId25" o:title=""/>
          </v:shape>
          <o:OLEObject Type="Embed" ProgID="Visio.Drawing.15" ShapeID="_x0000_i1032" DrawAspect="Content" ObjectID="_1798133749" r:id="rId26"/>
        </w:object>
      </w:r>
    </w:p>
    <w:p w14:paraId="3E2CD887" w14:textId="2D22E946" w:rsidR="00880D1A" w:rsidRPr="00F81261" w:rsidRDefault="00880D1A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>Рисунок 10 – Схема моделирования</w:t>
      </w:r>
    </w:p>
    <w:p w14:paraId="597B8C5B" w14:textId="77777777" w:rsidR="00880D1A" w:rsidRPr="00C84D3A" w:rsidRDefault="00880D1A" w:rsidP="00C84D3A">
      <w:pPr>
        <w:shd w:val="clear" w:color="auto" w:fill="FFFFFF" w:themeFill="background1"/>
        <w:spacing w:after="0"/>
        <w:rPr>
          <w:rFonts w:cs="Times New Roman"/>
        </w:rPr>
      </w:pPr>
    </w:p>
    <w:p w14:paraId="73C46CAD" w14:textId="0B47C3EE" w:rsidR="00880D1A" w:rsidRPr="00C84D3A" w:rsidRDefault="00880D1A" w:rsidP="00C84D3A">
      <w:pPr>
        <w:shd w:val="clear" w:color="auto" w:fill="FFFFFF" w:themeFill="background1"/>
        <w:spacing w:after="0"/>
        <w:rPr>
          <w:rFonts w:cs="Times New Roman"/>
        </w:rPr>
      </w:pPr>
      <w:r w:rsidRPr="00C84D3A">
        <w:rPr>
          <w:rFonts w:cs="Times New Roman"/>
        </w:rPr>
        <w:t>Результат моделирования в программе LTspice представлен на рисунке 11.</w:t>
      </w:r>
    </w:p>
    <w:p w14:paraId="518A1F15" w14:textId="77777777" w:rsidR="00880D1A" w:rsidRPr="00C84D3A" w:rsidRDefault="00880D1A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</w:p>
    <w:p w14:paraId="3AD75ABF" w14:textId="3C9EF1DC" w:rsidR="00880D1A" w:rsidRPr="00C84D3A" w:rsidRDefault="00595372" w:rsidP="00C84D3A">
      <w:pPr>
        <w:shd w:val="clear" w:color="auto" w:fill="FFFFFF" w:themeFill="background1"/>
        <w:spacing w:after="0"/>
        <w:rPr>
          <w:rFonts w:cs="Times New Roman"/>
        </w:rPr>
      </w:pPr>
      <w:r w:rsidRPr="00C84D3A">
        <w:object w:dxaOrig="10668" w:dyaOrig="4296" w14:anchorId="45C2B890">
          <v:shape id="_x0000_i1033" type="#_x0000_t75" style="width:516.75pt;height:208.5pt" o:ole="">
            <v:imagedata r:id="rId27" o:title=""/>
          </v:shape>
          <o:OLEObject Type="Embed" ProgID="Visio.Drawing.15" ShapeID="_x0000_i1033" DrawAspect="Content" ObjectID="_1798133750" r:id="rId28"/>
        </w:object>
      </w:r>
    </w:p>
    <w:p w14:paraId="72C11D5C" w14:textId="0BC51838" w:rsidR="00880D1A" w:rsidRPr="00C84D3A" w:rsidRDefault="00880D1A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11 – График моделирования </w:t>
      </w:r>
    </w:p>
    <w:p w14:paraId="67E12C77" w14:textId="77777777" w:rsidR="00595372" w:rsidRPr="00C84D3A" w:rsidRDefault="00595372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Измерения:</w:t>
      </w:r>
    </w:p>
    <w:p w14:paraId="4473B75C" w14:textId="77777777" w:rsidR="00595372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8,385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3,0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В;</m:t>
          </m:r>
        </m:oMath>
      </m:oMathPara>
    </w:p>
    <w:p w14:paraId="264E0E01" w14:textId="15BCFC3A" w:rsidR="00595372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.50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  <w:lang w:val="en-US"/>
            </w:rPr>
            <m:t>.06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А</m:t>
          </m:r>
          <m:r>
            <w:rPr>
              <w:rFonts w:ascii="Cambria Math" w:eastAsiaTheme="minorEastAsia" w:hAnsi="Cambria Math" w:cs="Times New Roman"/>
            </w:rPr>
            <m:t>;</m:t>
          </m:r>
        </m:oMath>
      </m:oMathPara>
    </w:p>
    <w:p w14:paraId="1B7BFE14" w14:textId="5654D80F" w:rsidR="00595372" w:rsidRPr="00C84D3A" w:rsidRDefault="00595372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∆h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h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6,5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80</m:t>
              </m:r>
              <m:r>
                <w:rPr>
                  <w:rFonts w:ascii="Cambria Math" w:eastAsiaTheme="minorEastAsia" w:hAnsi="Cambria Math" w:cs="Times New Roman"/>
                </w:rPr>
                <m:t>-6,2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75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,57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3</m:t>
          </m:r>
          <m:r>
            <w:rPr>
              <w:rFonts w:ascii="Cambria Math" w:eastAsiaTheme="minorEastAsia" w:hAnsi="Cambria Math" w:cs="Times New Roman"/>
              <w:lang w:val="en-US"/>
            </w:rPr>
            <m:t>4,9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759059AA" w14:textId="77777777" w:rsidR="00880D1A" w:rsidRPr="00C84D3A" w:rsidRDefault="00880D1A" w:rsidP="00C84D3A">
      <w:pPr>
        <w:shd w:val="clear" w:color="auto" w:fill="FFFFFF" w:themeFill="background1"/>
        <w:rPr>
          <w:rFonts w:cs="Times New Roman"/>
          <w:szCs w:val="28"/>
        </w:rPr>
      </w:pPr>
    </w:p>
    <w:p w14:paraId="1E401296" w14:textId="77777777" w:rsidR="005515CC" w:rsidRPr="00C84D3A" w:rsidRDefault="005515CC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Расчётные формулы и расчёты:</w:t>
      </w:r>
    </w:p>
    <w:p w14:paraId="3DCCC9B7" w14:textId="48861A41" w:rsidR="00880D1A" w:rsidRPr="00C84D3A" w:rsidRDefault="00880D1A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="00E87C54" w:rsidRPr="00C84D3A">
        <w:rPr>
          <w:rFonts w:eastAsiaTheme="minorEastAsia" w:cs="Times New Roman"/>
        </w:rPr>
        <w:t>;</w:t>
      </w:r>
    </w:p>
    <w:p w14:paraId="74634E2A" w14:textId="0342A168" w:rsidR="00880D1A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0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</w:rPr>
        <w:t>;</w:t>
      </w:r>
    </w:p>
    <w:p w14:paraId="20BA958C" w14:textId="276FBF56" w:rsidR="00880D1A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7</m:t>
        </m:r>
        <m:r>
          <w:rPr>
            <w:rFonts w:ascii="Cambria Math" w:eastAsiaTheme="minorEastAsia" w:hAnsi="Cambria Math" w:cs="Times New Roman"/>
          </w:rPr>
          <m:t>.002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  <w:i/>
        </w:rPr>
        <w:t>;</w:t>
      </w:r>
    </w:p>
    <w:p w14:paraId="23108734" w14:textId="050C196B" w:rsidR="00E87C54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=R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1</m:t>
        </m:r>
        <m:r>
          <w:rPr>
            <w:rFonts w:ascii="Cambria Math" w:eastAsiaTheme="minorEastAsia" w:hAnsi="Cambria Math" w:cs="Times New Roman"/>
          </w:rPr>
          <m:t>0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  <w:i/>
        </w:rPr>
        <w:t>;</w:t>
      </w:r>
    </w:p>
    <w:p w14:paraId="18DFABE9" w14:textId="3C37C2D0" w:rsidR="00880D1A" w:rsidRPr="00C84D3A" w:rsidRDefault="00880D1A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Z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(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L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>=1</m:t>
        </m:r>
        <m:r>
          <w:rPr>
            <w:rFonts w:ascii="Cambria Math" w:eastAsiaTheme="minorEastAsia" w:hAnsi="Cambria Math" w:cs="Times New Roman"/>
          </w:rPr>
          <m:t>2.208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  <w:i/>
        </w:rPr>
        <w:t>;</w:t>
      </w:r>
    </w:p>
    <w:p w14:paraId="57D2C2AA" w14:textId="7DF9F1EB" w:rsidR="00880D1A" w:rsidRPr="00C84D3A" w:rsidRDefault="00880D1A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U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Z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1</m:t>
          </m:r>
          <m:r>
            <w:rPr>
              <w:rFonts w:ascii="Cambria Math" w:eastAsiaTheme="minorEastAsia" w:hAnsi="Cambria Math" w:cs="Times New Roman"/>
            </w:rPr>
            <m:t>.06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4B82D65D" w14:textId="09A6BF2B" w:rsidR="00880D1A" w:rsidRPr="00C84D3A" w:rsidRDefault="00880D1A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35,0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7566891F" w14:textId="1E610E86" w:rsidR="00880D1A" w:rsidRPr="00C84D3A" w:rsidRDefault="00880D1A" w:rsidP="00C84D3A">
      <w:pPr>
        <w:shd w:val="clear" w:color="auto" w:fill="FFFFFF" w:themeFill="background1"/>
        <w:ind w:firstLine="709"/>
      </w:pPr>
      <w:r w:rsidRPr="00C84D3A">
        <w:t>Векторная диаграмма, полученная в результате моделирования представлена на рисунке 12.</w:t>
      </w:r>
    </w:p>
    <w:p w14:paraId="79A75435" w14:textId="4B847D97" w:rsidR="00880D1A" w:rsidRPr="00C84D3A" w:rsidRDefault="00C47DCA" w:rsidP="00C84D3A">
      <w:pPr>
        <w:shd w:val="clear" w:color="auto" w:fill="FFFFFF" w:themeFill="background1"/>
        <w:jc w:val="center"/>
      </w:pPr>
      <w:r w:rsidRPr="00C84D3A">
        <w:object w:dxaOrig="9756" w:dyaOrig="7668" w14:anchorId="4A0C0E11">
          <v:shape id="_x0000_i1034" type="#_x0000_t75" style="width:487.5pt;height:383.25pt" o:ole="">
            <v:imagedata r:id="rId29" o:title=""/>
          </v:shape>
          <o:OLEObject Type="Embed" ProgID="Visio.Drawing.15" ShapeID="_x0000_i1034" DrawAspect="Content" ObjectID="_1798133751" r:id="rId30"/>
        </w:object>
      </w:r>
    </w:p>
    <w:p w14:paraId="23566F77" w14:textId="04902F5A" w:rsidR="00880D1A" w:rsidRPr="00C84D3A" w:rsidRDefault="00880D1A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12 – Векторная диаграмма </w:t>
      </w:r>
    </w:p>
    <w:p w14:paraId="45FEE599" w14:textId="77777777" w:rsidR="00880D1A" w:rsidRPr="003D13F6" w:rsidRDefault="00880D1A" w:rsidP="00C84D3A">
      <w:pPr>
        <w:shd w:val="clear" w:color="auto" w:fill="FFFFFF" w:themeFill="background1"/>
        <w:jc w:val="center"/>
      </w:pPr>
    </w:p>
    <w:p w14:paraId="5EBAEF5A" w14:textId="30E0716D" w:rsidR="00880D1A" w:rsidRPr="003D13F6" w:rsidRDefault="00880D1A" w:rsidP="00C84D3A">
      <w:pPr>
        <w:shd w:val="clear" w:color="auto" w:fill="FFFFFF" w:themeFill="background1"/>
        <w:ind w:firstLine="709"/>
        <w:rPr>
          <w:rFonts w:eastAsiaTheme="minorEastAsia" w:cs="Times New Roman"/>
          <w:iCs/>
        </w:rPr>
      </w:pPr>
      <w:r w:rsidRPr="003D13F6">
        <w:rPr>
          <w:rFonts w:eastAsiaTheme="minorEastAsia" w:cs="Times New Roman"/>
          <w:iCs/>
        </w:rPr>
        <w:t>При активно</w:t>
      </w:r>
      <w:r w:rsidR="00435522" w:rsidRPr="003D13F6">
        <w:rPr>
          <w:rFonts w:eastAsiaTheme="minorEastAsia" w:cs="Times New Roman"/>
          <w:iCs/>
        </w:rPr>
        <w:t>-индуктивной</w:t>
      </w:r>
      <w:r w:rsidRPr="003D13F6">
        <w:rPr>
          <w:rFonts w:eastAsiaTheme="minorEastAsia" w:cs="Times New Roman"/>
          <w:iCs/>
        </w:rPr>
        <w:t xml:space="preserve"> нагрузке</w:t>
      </w:r>
      <w:r w:rsidR="00435522" w:rsidRPr="003D13F6">
        <w:rPr>
          <w:rFonts w:eastAsiaTheme="minorEastAsia" w:cs="Times New Roman"/>
          <w:iCs/>
        </w:rPr>
        <w:t xml:space="preserve"> (с учетом активного сопротивления катушки)</w:t>
      </w:r>
      <w:r w:rsidRPr="003D13F6">
        <w:rPr>
          <w:rFonts w:eastAsiaTheme="minorEastAsia" w:cs="Times New Roman"/>
          <w:iCs/>
        </w:rPr>
        <w:t xml:space="preserve"> угол сдвига фаз между током и напряжением находится в пределах 0&lt;φ&lt; 90˚.</w:t>
      </w:r>
    </w:p>
    <w:p w14:paraId="1FF3A574" w14:textId="0C76F071" w:rsidR="00880D1A" w:rsidRPr="00C84D3A" w:rsidRDefault="00880D1A" w:rsidP="00C84D3A">
      <w:pPr>
        <w:shd w:val="clear" w:color="auto" w:fill="FFFFFF" w:themeFill="background1"/>
        <w:jc w:val="left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br w:type="page"/>
      </w:r>
    </w:p>
    <w:p w14:paraId="3F0A0428" w14:textId="07A9F94D" w:rsidR="00435522" w:rsidRPr="00C84D3A" w:rsidRDefault="00435522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lastRenderedPageBreak/>
        <w:t>1.5 Схема №5</w:t>
      </w:r>
    </w:p>
    <w:p w14:paraId="7E4E5728" w14:textId="3302045A" w:rsidR="00435522" w:rsidRPr="00C84D3A" w:rsidRDefault="00435522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 xml:space="preserve">Схема моделирования </w:t>
      </w:r>
      <w:r w:rsidRPr="00C84D3A">
        <w:rPr>
          <w:rFonts w:cs="Times New Roman"/>
        </w:rPr>
        <w:t>в программе LTspice</w:t>
      </w:r>
      <w:r w:rsidRPr="00C84D3A">
        <w:rPr>
          <w:rFonts w:cs="Times New Roman"/>
          <w:szCs w:val="28"/>
        </w:rPr>
        <w:t xml:space="preserve"> представлена на рисунке 13.</w:t>
      </w:r>
    </w:p>
    <w:p w14:paraId="1E729790" w14:textId="0ED0267F" w:rsidR="00435522" w:rsidRPr="00C84D3A" w:rsidRDefault="00435522" w:rsidP="00C84D3A">
      <w:pPr>
        <w:shd w:val="clear" w:color="auto" w:fill="FFFFFF" w:themeFill="background1"/>
        <w:jc w:val="center"/>
        <w:rPr>
          <w:rFonts w:cs="Times New Roman"/>
          <w:szCs w:val="28"/>
        </w:rPr>
      </w:pPr>
      <w:r w:rsidRPr="00C84D3A">
        <w:object w:dxaOrig="7392" w:dyaOrig="3505" w14:anchorId="78D7EDF1">
          <v:shape id="_x0000_i1035" type="#_x0000_t75" style="width:369pt;height:175.5pt" o:ole="">
            <v:imagedata r:id="rId31" o:title=""/>
          </v:shape>
          <o:OLEObject Type="Embed" ProgID="Visio.Drawing.15" ShapeID="_x0000_i1035" DrawAspect="Content" ObjectID="_1798133752" r:id="rId32"/>
        </w:object>
      </w:r>
    </w:p>
    <w:p w14:paraId="2D2D36DF" w14:textId="623C18B9" w:rsidR="00435522" w:rsidRPr="00C84D3A" w:rsidRDefault="00435522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>Рисунок 13 – Схема моделирования</w:t>
      </w:r>
    </w:p>
    <w:p w14:paraId="3A9ECE65" w14:textId="77777777" w:rsidR="00435522" w:rsidRPr="00C84D3A" w:rsidRDefault="00435522" w:rsidP="00C84D3A">
      <w:pPr>
        <w:shd w:val="clear" w:color="auto" w:fill="FFFFFF" w:themeFill="background1"/>
        <w:spacing w:after="0"/>
        <w:rPr>
          <w:rFonts w:cs="Times New Roman"/>
        </w:rPr>
      </w:pPr>
    </w:p>
    <w:p w14:paraId="7960DA2C" w14:textId="69BDAC67" w:rsidR="00435522" w:rsidRPr="00C84D3A" w:rsidRDefault="00435522" w:rsidP="00C84D3A">
      <w:pPr>
        <w:shd w:val="clear" w:color="auto" w:fill="FFFFFF" w:themeFill="background1"/>
        <w:spacing w:after="0"/>
        <w:rPr>
          <w:rFonts w:cs="Times New Roman"/>
        </w:rPr>
      </w:pPr>
      <w:r w:rsidRPr="00C84D3A">
        <w:rPr>
          <w:rFonts w:cs="Times New Roman"/>
        </w:rPr>
        <w:t>Результат моделирования в программе LTspice представлен на рисунке 14.</w:t>
      </w:r>
    </w:p>
    <w:p w14:paraId="139EAFE4" w14:textId="77777777" w:rsidR="00435522" w:rsidRPr="00C84D3A" w:rsidRDefault="00435522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</w:p>
    <w:p w14:paraId="49CE7281" w14:textId="10D4C59F" w:rsidR="00435522" w:rsidRPr="00C84D3A" w:rsidRDefault="00CC0054" w:rsidP="00C84D3A">
      <w:pPr>
        <w:shd w:val="clear" w:color="auto" w:fill="FFFFFF" w:themeFill="background1"/>
        <w:spacing w:after="0"/>
        <w:rPr>
          <w:rFonts w:cs="Times New Roman"/>
        </w:rPr>
      </w:pPr>
      <w:r w:rsidRPr="00C84D3A">
        <w:object w:dxaOrig="10692" w:dyaOrig="4308" w14:anchorId="7C525381">
          <v:shape id="_x0000_i1036" type="#_x0000_t75" style="width:516.75pt;height:208.5pt" o:ole="">
            <v:imagedata r:id="rId33" o:title=""/>
          </v:shape>
          <o:OLEObject Type="Embed" ProgID="Visio.Drawing.15" ShapeID="_x0000_i1036" DrawAspect="Content" ObjectID="_1798133753" r:id="rId34"/>
        </w:object>
      </w:r>
    </w:p>
    <w:p w14:paraId="100B8CF1" w14:textId="0C8ADF14" w:rsidR="00435522" w:rsidRPr="00C84D3A" w:rsidRDefault="00435522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14 – График моделирования </w:t>
      </w:r>
    </w:p>
    <w:p w14:paraId="70F55443" w14:textId="77777777" w:rsidR="00CC0054" w:rsidRPr="00C84D3A" w:rsidRDefault="00CC0054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Измерения:</w:t>
      </w:r>
    </w:p>
    <w:p w14:paraId="0EAE7824" w14:textId="77777777" w:rsidR="00CC0054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8,385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3,0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В;</m:t>
          </m:r>
        </m:oMath>
      </m:oMathPara>
    </w:p>
    <w:p w14:paraId="5643C2D6" w14:textId="7F603BDB" w:rsidR="00CC0054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0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,45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0</m:t>
          </m:r>
          <m:r>
            <w:rPr>
              <w:rFonts w:ascii="Cambria Math" w:eastAsiaTheme="minorEastAsia" w:hAnsi="Cambria Math" w:cs="Times New Roman"/>
              <w:lang w:val="en-US"/>
            </w:rPr>
            <m:t>,32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А</m:t>
          </m:r>
          <m:r>
            <w:rPr>
              <w:rFonts w:ascii="Cambria Math" w:eastAsiaTheme="minorEastAsia" w:hAnsi="Cambria Math" w:cs="Times New Roman"/>
            </w:rPr>
            <m:t>;</m:t>
          </m:r>
        </m:oMath>
      </m:oMathPara>
    </w:p>
    <w:p w14:paraId="009669B5" w14:textId="1CB58BD8" w:rsidR="00CC0054" w:rsidRPr="00C84D3A" w:rsidRDefault="00CC0054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∆h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h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6,3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71</m:t>
              </m:r>
              <m:r>
                <w:rPr>
                  <w:rFonts w:ascii="Cambria Math" w:eastAsiaTheme="minorEastAsia" w:hAnsi="Cambria Math" w:cs="Times New Roman"/>
                </w:rPr>
                <m:t>-6,2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83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,57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  <w:lang w:val="en-US"/>
            </w:rPr>
            <m:t>0,1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5F27CF25" w14:textId="77777777" w:rsidR="005515CC" w:rsidRPr="00C84D3A" w:rsidRDefault="005515CC" w:rsidP="00C84D3A">
      <w:pPr>
        <w:shd w:val="clear" w:color="auto" w:fill="FFFFFF" w:themeFill="background1"/>
        <w:rPr>
          <w:rFonts w:cs="Times New Roman"/>
          <w:szCs w:val="28"/>
        </w:rPr>
      </w:pPr>
    </w:p>
    <w:p w14:paraId="1B15D737" w14:textId="2FEE2C57" w:rsidR="005515CC" w:rsidRPr="00C84D3A" w:rsidRDefault="005515CC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Расчётные формулы и расчёты:</w:t>
      </w:r>
    </w:p>
    <w:p w14:paraId="4FC9655E" w14:textId="5D009642" w:rsidR="00435522" w:rsidRPr="00C84D3A" w:rsidRDefault="00435522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="00E87C54" w:rsidRPr="00C84D3A">
        <w:rPr>
          <w:rFonts w:eastAsiaTheme="minorEastAsia" w:cs="Times New Roman"/>
        </w:rPr>
        <w:t>;</w:t>
      </w:r>
    </w:p>
    <w:p w14:paraId="7C42A747" w14:textId="076ED77F" w:rsidR="00435522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0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</w:rPr>
        <w:t>;</w:t>
      </w:r>
    </w:p>
    <w:p w14:paraId="241850B8" w14:textId="315D0AD7" w:rsidR="00435522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7</m:t>
        </m:r>
        <m:r>
          <w:rPr>
            <w:rFonts w:ascii="Cambria Math" w:eastAsiaTheme="minorEastAsia" w:hAnsi="Cambria Math" w:cs="Times New Roman"/>
          </w:rPr>
          <m:t>.002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  <w:i/>
        </w:rPr>
        <w:t>;</w:t>
      </w:r>
    </w:p>
    <w:p w14:paraId="53DD7B7C" w14:textId="424DE96B" w:rsidR="00435522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=R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4</m:t>
        </m:r>
        <m:r>
          <w:rPr>
            <w:rFonts w:ascii="Cambria Math" w:eastAsiaTheme="minorEastAsia" w:hAnsi="Cambria Math" w:cs="Times New Roman"/>
          </w:rPr>
          <m:t>0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  <w:i/>
        </w:rPr>
        <w:t>;</w:t>
      </w:r>
    </w:p>
    <w:p w14:paraId="72D71950" w14:textId="3011F9B9" w:rsidR="00435522" w:rsidRPr="00C84D3A" w:rsidRDefault="00435522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Z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(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L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40.608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  <w:i/>
        </w:rPr>
        <w:t>;</w:t>
      </w:r>
    </w:p>
    <w:p w14:paraId="40F30707" w14:textId="7CB55AB3" w:rsidR="00435522" w:rsidRPr="00C84D3A" w:rsidRDefault="00435522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U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Z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0.32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46615FD9" w14:textId="2BEF3086" w:rsidR="00435522" w:rsidRPr="00C84D3A" w:rsidRDefault="00435522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9,9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20A6EC8A" w14:textId="05A183F1" w:rsidR="00435522" w:rsidRPr="00C84D3A" w:rsidRDefault="00435522" w:rsidP="00C84D3A">
      <w:pPr>
        <w:shd w:val="clear" w:color="auto" w:fill="FFFFFF" w:themeFill="background1"/>
        <w:ind w:firstLine="709"/>
      </w:pPr>
      <w:r w:rsidRPr="00C84D3A">
        <w:t>Векторная диаграмма, полученная в результате моделирования представлена на рисунке 15.</w:t>
      </w:r>
    </w:p>
    <w:p w14:paraId="3ECD2268" w14:textId="60E22E4D" w:rsidR="00435522" w:rsidRPr="00C84D3A" w:rsidRDefault="00D07115" w:rsidP="00C84D3A">
      <w:pPr>
        <w:shd w:val="clear" w:color="auto" w:fill="FFFFFF" w:themeFill="background1"/>
        <w:jc w:val="center"/>
      </w:pPr>
      <w:r w:rsidRPr="00C84D3A">
        <w:object w:dxaOrig="9756" w:dyaOrig="7668" w14:anchorId="4C833702">
          <v:shape id="_x0000_i1037" type="#_x0000_t75" style="width:487.5pt;height:383.25pt" o:ole="">
            <v:imagedata r:id="rId35" o:title=""/>
          </v:shape>
          <o:OLEObject Type="Embed" ProgID="Visio.Drawing.15" ShapeID="_x0000_i1037" DrawAspect="Content" ObjectID="_1798133754" r:id="rId36"/>
        </w:object>
      </w:r>
    </w:p>
    <w:p w14:paraId="5EADB311" w14:textId="1EB6047B" w:rsidR="00435522" w:rsidRPr="00C84D3A" w:rsidRDefault="00435522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15 – Векторная диаграмма </w:t>
      </w:r>
    </w:p>
    <w:p w14:paraId="48BB715C" w14:textId="77777777" w:rsidR="00435522" w:rsidRPr="00C84D3A" w:rsidRDefault="00435522" w:rsidP="00C84D3A">
      <w:pPr>
        <w:shd w:val="clear" w:color="auto" w:fill="FFFFFF" w:themeFill="background1"/>
        <w:jc w:val="center"/>
      </w:pPr>
    </w:p>
    <w:p w14:paraId="59F8BC9F" w14:textId="77777777" w:rsidR="00435522" w:rsidRPr="003D13F6" w:rsidRDefault="00435522" w:rsidP="00C84D3A">
      <w:pPr>
        <w:shd w:val="clear" w:color="auto" w:fill="FFFFFF" w:themeFill="background1"/>
        <w:ind w:firstLine="709"/>
        <w:rPr>
          <w:rFonts w:eastAsiaTheme="minorEastAsia" w:cs="Times New Roman"/>
          <w:iCs/>
        </w:rPr>
      </w:pPr>
      <w:r w:rsidRPr="003D13F6">
        <w:rPr>
          <w:rFonts w:eastAsiaTheme="minorEastAsia" w:cs="Times New Roman"/>
          <w:iCs/>
        </w:rPr>
        <w:t>При активно-индуктивной нагрузке (с учетом активного сопротивления катушки) угол сдвига фаз между током и напряжением находится в пределах 0&lt;φ&lt; 90˚.</w:t>
      </w:r>
    </w:p>
    <w:p w14:paraId="366916AC" w14:textId="77777777" w:rsidR="00435522" w:rsidRPr="00C84D3A" w:rsidRDefault="00435522" w:rsidP="00C84D3A">
      <w:pPr>
        <w:shd w:val="clear" w:color="auto" w:fill="FFFFFF" w:themeFill="background1"/>
        <w:jc w:val="left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br w:type="page"/>
      </w:r>
    </w:p>
    <w:p w14:paraId="7B9DC3F1" w14:textId="1661E9C3" w:rsidR="00E87C54" w:rsidRPr="00C84D3A" w:rsidRDefault="00E87C54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lastRenderedPageBreak/>
        <w:t>1.6 Схема №6</w:t>
      </w:r>
    </w:p>
    <w:p w14:paraId="6E72DF9F" w14:textId="58651FBD" w:rsidR="00E87C54" w:rsidRPr="00C84D3A" w:rsidRDefault="00E87C54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 xml:space="preserve">Схема моделирования </w:t>
      </w:r>
      <w:r w:rsidRPr="00C84D3A">
        <w:rPr>
          <w:rFonts w:cs="Times New Roman"/>
        </w:rPr>
        <w:t>в программе LTspice</w:t>
      </w:r>
      <w:r w:rsidRPr="00C84D3A">
        <w:rPr>
          <w:rFonts w:cs="Times New Roman"/>
          <w:szCs w:val="28"/>
        </w:rPr>
        <w:t xml:space="preserve"> представлена на рисунке 16.</w:t>
      </w:r>
    </w:p>
    <w:p w14:paraId="47F9C654" w14:textId="51AF8EEE" w:rsidR="00E87C54" w:rsidRPr="00C84D3A" w:rsidRDefault="00E87C54" w:rsidP="00C84D3A">
      <w:pPr>
        <w:shd w:val="clear" w:color="auto" w:fill="FFFFFF" w:themeFill="background1"/>
        <w:jc w:val="center"/>
        <w:rPr>
          <w:rFonts w:cs="Times New Roman"/>
          <w:szCs w:val="28"/>
        </w:rPr>
      </w:pPr>
      <w:r w:rsidRPr="00C84D3A">
        <w:object w:dxaOrig="5952" w:dyaOrig="3756" w14:anchorId="2DFCAE18">
          <v:shape id="_x0000_i1038" type="#_x0000_t75" style="width:297.75pt;height:187.5pt" o:ole="">
            <v:imagedata r:id="rId37" o:title=""/>
          </v:shape>
          <o:OLEObject Type="Embed" ProgID="Visio.Drawing.15" ShapeID="_x0000_i1038" DrawAspect="Content" ObjectID="_1798133755" r:id="rId38"/>
        </w:object>
      </w:r>
    </w:p>
    <w:p w14:paraId="543A7030" w14:textId="49B6A733" w:rsidR="00E87C54" w:rsidRPr="00C84D3A" w:rsidRDefault="00E87C54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>Рисунок 16 – Схема моделирования</w:t>
      </w:r>
    </w:p>
    <w:p w14:paraId="60EEBBF3" w14:textId="77777777" w:rsidR="00E87C54" w:rsidRPr="00C84D3A" w:rsidRDefault="00E87C54" w:rsidP="00C84D3A">
      <w:pPr>
        <w:shd w:val="clear" w:color="auto" w:fill="FFFFFF" w:themeFill="background1"/>
        <w:spacing w:after="0"/>
        <w:rPr>
          <w:rFonts w:cs="Times New Roman"/>
        </w:rPr>
      </w:pPr>
    </w:p>
    <w:p w14:paraId="41AD434D" w14:textId="0C090AB3" w:rsidR="00E87C54" w:rsidRPr="00C84D3A" w:rsidRDefault="00E87C54" w:rsidP="00C84D3A">
      <w:pPr>
        <w:shd w:val="clear" w:color="auto" w:fill="FFFFFF" w:themeFill="background1"/>
        <w:spacing w:after="0"/>
        <w:rPr>
          <w:rFonts w:cs="Times New Roman"/>
        </w:rPr>
      </w:pPr>
      <w:r w:rsidRPr="00C84D3A">
        <w:rPr>
          <w:rFonts w:cs="Times New Roman"/>
        </w:rPr>
        <w:t>Результат моделирования в программе LTspice представлен на рисунке 17.</w:t>
      </w:r>
    </w:p>
    <w:p w14:paraId="2EFBBBA3" w14:textId="77777777" w:rsidR="00E87C54" w:rsidRPr="00C84D3A" w:rsidRDefault="00E87C54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</w:p>
    <w:p w14:paraId="0A5A2DD1" w14:textId="7B682572" w:rsidR="00E87C54" w:rsidRPr="00C84D3A" w:rsidRDefault="005C6B47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object w:dxaOrig="10668" w:dyaOrig="4308" w14:anchorId="3BBEA020">
          <v:shape id="_x0000_i1039" type="#_x0000_t75" style="width:516.75pt;height:208.5pt" o:ole="">
            <v:imagedata r:id="rId39" o:title=""/>
          </v:shape>
          <o:OLEObject Type="Embed" ProgID="Visio.Drawing.15" ShapeID="_x0000_i1039" DrawAspect="Content" ObjectID="_1798133756" r:id="rId40"/>
        </w:object>
      </w:r>
    </w:p>
    <w:p w14:paraId="409C56FC" w14:textId="6A9E7CC2" w:rsidR="00E87C54" w:rsidRPr="00C84D3A" w:rsidRDefault="00E87C54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17 – График моделирования </w:t>
      </w:r>
    </w:p>
    <w:p w14:paraId="17BADDFB" w14:textId="77777777" w:rsidR="005C6B47" w:rsidRPr="00C84D3A" w:rsidRDefault="005C6B47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Измерения:</w:t>
      </w:r>
    </w:p>
    <w:p w14:paraId="76E2B60E" w14:textId="77777777" w:rsidR="005C6B47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8,385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3,0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В;</m:t>
          </m:r>
        </m:oMath>
      </m:oMathPara>
    </w:p>
    <w:p w14:paraId="726F290D" w14:textId="0A3EA20B" w:rsidR="005C6B47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0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,43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0</m:t>
          </m:r>
          <m:r>
            <w:rPr>
              <w:rFonts w:ascii="Cambria Math" w:eastAsiaTheme="minorEastAsia" w:hAnsi="Cambria Math" w:cs="Times New Roman"/>
              <w:lang w:val="en-US"/>
            </w:rPr>
            <m:t>,31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А</m:t>
          </m:r>
          <m:r>
            <w:rPr>
              <w:rFonts w:ascii="Cambria Math" w:eastAsiaTheme="minorEastAsia" w:hAnsi="Cambria Math" w:cs="Times New Roman"/>
            </w:rPr>
            <m:t>;</m:t>
          </m:r>
        </m:oMath>
      </m:oMathPara>
    </w:p>
    <w:p w14:paraId="2D86BC34" w14:textId="3B39BDC1" w:rsidR="005C6B47" w:rsidRPr="00C84D3A" w:rsidRDefault="005C6B47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∆h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h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6,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17</m:t>
              </m:r>
              <m:r>
                <w:rPr>
                  <w:rFonts w:ascii="Cambria Math" w:eastAsiaTheme="minorEastAsia" w:hAnsi="Cambria Math" w:cs="Times New Roman"/>
                </w:rPr>
                <m:t>-6,2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83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,57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-1</m:t>
          </m:r>
          <m:r>
            <w:rPr>
              <w:rFonts w:ascii="Cambria Math" w:eastAsiaTheme="minorEastAsia" w:hAnsi="Cambria Math" w:cs="Times New Roman"/>
              <w:lang w:val="en-US"/>
            </w:rPr>
            <m:t>9,1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48C1D3E5" w14:textId="77777777" w:rsidR="00E87C54" w:rsidRPr="00C84D3A" w:rsidRDefault="00E87C54" w:rsidP="00C84D3A">
      <w:pPr>
        <w:shd w:val="clear" w:color="auto" w:fill="FFFFFF" w:themeFill="background1"/>
        <w:rPr>
          <w:rFonts w:cs="Times New Roman"/>
          <w:szCs w:val="28"/>
        </w:rPr>
      </w:pPr>
    </w:p>
    <w:p w14:paraId="4E26F4A9" w14:textId="77777777" w:rsidR="005515CC" w:rsidRPr="00C84D3A" w:rsidRDefault="005515CC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Расчётные формулы и расчёты:</w:t>
      </w:r>
    </w:p>
    <w:p w14:paraId="4EEAC392" w14:textId="77777777" w:rsidR="00E87C54" w:rsidRPr="00C84D3A" w:rsidRDefault="00E87C54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Pr="00C84D3A">
        <w:rPr>
          <w:rFonts w:eastAsiaTheme="minorEastAsia" w:cs="Times New Roman"/>
        </w:rPr>
        <w:t>;</w:t>
      </w:r>
    </w:p>
    <w:p w14:paraId="1F5D878A" w14:textId="77777777" w:rsidR="00E87C54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21,007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</w:rPr>
        <w:t>;</w:t>
      </w:r>
    </w:p>
    <w:p w14:paraId="62258841" w14:textId="77777777" w:rsidR="00E87C54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7</m:t>
        </m:r>
        <m:r>
          <w:rPr>
            <w:rFonts w:ascii="Cambria Math" w:eastAsiaTheme="minorEastAsia" w:hAnsi="Cambria Math" w:cs="Times New Roman"/>
          </w:rPr>
          <m:t>.002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  <w:i/>
        </w:rPr>
        <w:t>;</w:t>
      </w:r>
    </w:p>
    <w:p w14:paraId="54E91E9F" w14:textId="77777777" w:rsidR="00E87C54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=R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4</m:t>
        </m:r>
        <m:r>
          <w:rPr>
            <w:rFonts w:ascii="Cambria Math" w:eastAsiaTheme="minorEastAsia" w:hAnsi="Cambria Math" w:cs="Times New Roman"/>
          </w:rPr>
          <m:t>0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E87C54" w:rsidRPr="00C84D3A">
        <w:rPr>
          <w:rFonts w:eastAsiaTheme="minorEastAsia" w:cs="Times New Roman"/>
          <w:i/>
        </w:rPr>
        <w:t>;</w:t>
      </w:r>
    </w:p>
    <w:p w14:paraId="0E48A104" w14:textId="45EDED66" w:rsidR="00E87C54" w:rsidRPr="00C84D3A" w:rsidRDefault="00E87C54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Z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(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L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42.381 </m:t>
        </m:r>
        <m:r>
          <w:rPr>
            <w:rFonts w:ascii="Cambria Math" w:eastAsiaTheme="minorEastAsia" w:hAnsi="Cambria Math" w:cs="Times New Roman"/>
          </w:rPr>
          <m:t>Ом</m:t>
        </m:r>
      </m:oMath>
      <w:r w:rsidRPr="00C84D3A">
        <w:rPr>
          <w:rFonts w:eastAsiaTheme="minorEastAsia" w:cs="Times New Roman"/>
          <w:i/>
        </w:rPr>
        <w:t>;</w:t>
      </w:r>
    </w:p>
    <w:p w14:paraId="1355D579" w14:textId="6A39648D" w:rsidR="00E87C54" w:rsidRPr="00C84D3A" w:rsidRDefault="00E87C54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U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Z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0.31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5EEB2D37" w14:textId="7BC36CB7" w:rsidR="00E87C54" w:rsidRPr="00C84D3A" w:rsidRDefault="00E87C54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-19,2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7F3281E6" w14:textId="15F0BC6D" w:rsidR="00E87C54" w:rsidRPr="00C84D3A" w:rsidRDefault="00E87C54" w:rsidP="00C84D3A">
      <w:pPr>
        <w:shd w:val="clear" w:color="auto" w:fill="FFFFFF" w:themeFill="background1"/>
        <w:ind w:firstLine="709"/>
      </w:pPr>
      <w:r w:rsidRPr="00C84D3A">
        <w:t>Векторная диаграмма, полученная в результате моделирования представлена на рисунке 18.</w:t>
      </w:r>
    </w:p>
    <w:p w14:paraId="4FAE5C79" w14:textId="5954F558" w:rsidR="00E87C54" w:rsidRPr="00C84D3A" w:rsidRDefault="005C6B47" w:rsidP="00C84D3A">
      <w:pPr>
        <w:shd w:val="clear" w:color="auto" w:fill="FFFFFF" w:themeFill="background1"/>
        <w:jc w:val="center"/>
      </w:pPr>
      <w:r w:rsidRPr="00C84D3A">
        <w:object w:dxaOrig="9756" w:dyaOrig="7668" w14:anchorId="095C84B1">
          <v:shape id="_x0000_i1040" type="#_x0000_t75" style="width:437.25pt;height:344.25pt" o:ole="">
            <v:imagedata r:id="rId41" o:title=""/>
          </v:shape>
          <o:OLEObject Type="Embed" ProgID="Visio.Drawing.15" ShapeID="_x0000_i1040" DrawAspect="Content" ObjectID="_1798133757" r:id="rId42"/>
        </w:object>
      </w:r>
    </w:p>
    <w:p w14:paraId="6F1E7AFA" w14:textId="00E91BBA" w:rsidR="00E87C54" w:rsidRPr="00C84D3A" w:rsidRDefault="00E87C54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18 – Векторная диаграмма </w:t>
      </w:r>
    </w:p>
    <w:p w14:paraId="7F60ADAC" w14:textId="77777777" w:rsidR="00E87C54" w:rsidRPr="00C84D3A" w:rsidRDefault="00E87C54" w:rsidP="00C84D3A">
      <w:pPr>
        <w:shd w:val="clear" w:color="auto" w:fill="FFFFFF" w:themeFill="background1"/>
        <w:jc w:val="center"/>
      </w:pPr>
    </w:p>
    <w:p w14:paraId="3AF38C35" w14:textId="36C69F9F" w:rsidR="00E87C54" w:rsidRPr="003D13F6" w:rsidRDefault="00E87C54" w:rsidP="00C84D3A">
      <w:pPr>
        <w:shd w:val="clear" w:color="auto" w:fill="FFFFFF" w:themeFill="background1"/>
        <w:ind w:firstLine="709"/>
        <w:rPr>
          <w:rFonts w:eastAsiaTheme="minorEastAsia" w:cs="Times New Roman"/>
          <w:iCs/>
        </w:rPr>
      </w:pPr>
      <w:r w:rsidRPr="003D13F6">
        <w:rPr>
          <w:rFonts w:eastAsiaTheme="minorEastAsia" w:cs="Times New Roman"/>
          <w:iCs/>
        </w:rPr>
        <w:t>При смешанной нагрузке (активной с учетом активного сопротивления катушки, емкостной, индуктивной) угол сдвига фаз между током и напряжением определяется преобладающим реактивным сопротивлением, при сопротивлении X</w:t>
      </w:r>
      <w:r w:rsidRPr="003D13F6">
        <w:rPr>
          <w:rFonts w:eastAsiaTheme="minorEastAsia" w:cs="Times New Roman"/>
          <w:iCs/>
          <w:vertAlign w:val="subscript"/>
        </w:rPr>
        <w:t>C</w:t>
      </w:r>
      <w:r w:rsidRPr="003D13F6">
        <w:rPr>
          <w:rFonts w:eastAsiaTheme="minorEastAsia" w:cs="Times New Roman"/>
          <w:iCs/>
        </w:rPr>
        <w:t>&gt;X</w:t>
      </w:r>
      <w:r w:rsidRPr="003D13F6">
        <w:rPr>
          <w:rFonts w:eastAsiaTheme="minorEastAsia" w:cs="Times New Roman"/>
          <w:iCs/>
          <w:vertAlign w:val="subscript"/>
        </w:rPr>
        <w:t>L</w:t>
      </w:r>
      <w:r w:rsidRPr="003D13F6">
        <w:rPr>
          <w:rFonts w:eastAsiaTheme="minorEastAsia" w:cs="Times New Roman"/>
          <w:iCs/>
        </w:rPr>
        <w:t xml:space="preserve"> </w:t>
      </w:r>
      <w:r w:rsidR="007C300A" w:rsidRPr="003D13F6">
        <w:rPr>
          <w:rFonts w:eastAsiaTheme="minorEastAsia" w:cs="Times New Roman"/>
          <w:iCs/>
        </w:rPr>
        <w:t xml:space="preserve">угол сдвига фаз между током и напряжением находится </w:t>
      </w:r>
      <w:r w:rsidRPr="003D13F6">
        <w:rPr>
          <w:rFonts w:eastAsiaTheme="minorEastAsia" w:cs="Times New Roman"/>
          <w:iCs/>
        </w:rPr>
        <w:t xml:space="preserve">в пределах </w:t>
      </w:r>
      <w:r w:rsidR="003D13F6" w:rsidRPr="003D13F6">
        <w:rPr>
          <w:rFonts w:eastAsiaTheme="minorEastAsia" w:cs="Times New Roman"/>
          <w:iCs/>
        </w:rPr>
        <w:t>– 90˚&lt;φ&lt;0</w:t>
      </w:r>
      <w:r w:rsidR="007C300A" w:rsidRPr="003D13F6">
        <w:rPr>
          <w:rFonts w:eastAsiaTheme="minorEastAsia" w:cs="Times New Roman"/>
          <w:iCs/>
        </w:rPr>
        <w:t>, при X</w:t>
      </w:r>
      <w:r w:rsidR="007C300A" w:rsidRPr="003D13F6">
        <w:rPr>
          <w:rFonts w:eastAsiaTheme="minorEastAsia" w:cs="Times New Roman"/>
          <w:iCs/>
          <w:vertAlign w:val="subscript"/>
        </w:rPr>
        <w:t>C</w:t>
      </w:r>
      <w:r w:rsidR="007C300A" w:rsidRPr="003D13F6">
        <w:rPr>
          <w:rFonts w:eastAsiaTheme="minorEastAsia" w:cs="Times New Roman"/>
          <w:iCs/>
        </w:rPr>
        <w:t>&lt;X</w:t>
      </w:r>
      <w:r w:rsidR="007C300A" w:rsidRPr="003D13F6">
        <w:rPr>
          <w:rFonts w:eastAsiaTheme="minorEastAsia" w:cs="Times New Roman"/>
          <w:iCs/>
          <w:vertAlign w:val="subscript"/>
        </w:rPr>
        <w:t>L</w:t>
      </w:r>
      <w:r w:rsidR="007C300A" w:rsidRPr="003D13F6">
        <w:rPr>
          <w:rFonts w:eastAsiaTheme="minorEastAsia" w:cs="Times New Roman"/>
          <w:iCs/>
        </w:rPr>
        <w:t xml:space="preserve"> угол сдвига фаз между током и напряжением находится в пределах 0&lt;φ&lt; 90˚.</w:t>
      </w:r>
    </w:p>
    <w:p w14:paraId="2C56964F" w14:textId="77777777" w:rsidR="00E87C54" w:rsidRPr="00C84D3A" w:rsidRDefault="00E87C54" w:rsidP="00C84D3A">
      <w:pPr>
        <w:shd w:val="clear" w:color="auto" w:fill="FFFFFF" w:themeFill="background1"/>
        <w:jc w:val="left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br w:type="page"/>
      </w:r>
    </w:p>
    <w:p w14:paraId="7EE57863" w14:textId="7AAB75F1" w:rsidR="007C300A" w:rsidRPr="00C84D3A" w:rsidRDefault="007C300A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lastRenderedPageBreak/>
        <w:t>1.7 Схема №7</w:t>
      </w:r>
    </w:p>
    <w:p w14:paraId="44487835" w14:textId="0690CB34" w:rsidR="007C300A" w:rsidRPr="00C84D3A" w:rsidRDefault="007C300A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 xml:space="preserve">Схема моделирования </w:t>
      </w:r>
      <w:r w:rsidRPr="00C84D3A">
        <w:rPr>
          <w:rFonts w:cs="Times New Roman"/>
        </w:rPr>
        <w:t>в программе LTspice</w:t>
      </w:r>
      <w:r w:rsidRPr="00C84D3A">
        <w:rPr>
          <w:rFonts w:cs="Times New Roman"/>
          <w:szCs w:val="28"/>
        </w:rPr>
        <w:t xml:space="preserve"> представлена на рисунке 19.</w:t>
      </w:r>
    </w:p>
    <w:p w14:paraId="2B387394" w14:textId="08106E0D" w:rsidR="007C300A" w:rsidRPr="00C84D3A" w:rsidRDefault="007C300A" w:rsidP="00C84D3A">
      <w:pPr>
        <w:shd w:val="clear" w:color="auto" w:fill="FFFFFF" w:themeFill="background1"/>
        <w:jc w:val="center"/>
        <w:rPr>
          <w:rFonts w:cs="Times New Roman"/>
          <w:szCs w:val="28"/>
        </w:rPr>
      </w:pPr>
      <w:r w:rsidRPr="00C84D3A">
        <w:object w:dxaOrig="6816" w:dyaOrig="3985" w14:anchorId="3DC34A91">
          <v:shape id="_x0000_i1041" type="#_x0000_t75" style="width:340.5pt;height:199.5pt" o:ole="">
            <v:imagedata r:id="rId43" o:title=""/>
          </v:shape>
          <o:OLEObject Type="Embed" ProgID="Visio.Drawing.15" ShapeID="_x0000_i1041" DrawAspect="Content" ObjectID="_1798133758" r:id="rId44"/>
        </w:object>
      </w:r>
    </w:p>
    <w:p w14:paraId="2FB6C4F1" w14:textId="11F4309E" w:rsidR="007C300A" w:rsidRPr="00C84D3A" w:rsidRDefault="007C300A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>Рисунок 19 – Схема моделирования</w:t>
      </w:r>
    </w:p>
    <w:p w14:paraId="11AE12AB" w14:textId="77777777" w:rsidR="007C300A" w:rsidRPr="00C84D3A" w:rsidRDefault="007C300A" w:rsidP="00C84D3A">
      <w:pPr>
        <w:shd w:val="clear" w:color="auto" w:fill="FFFFFF" w:themeFill="background1"/>
        <w:spacing w:after="0"/>
        <w:rPr>
          <w:rFonts w:cs="Times New Roman"/>
        </w:rPr>
      </w:pPr>
    </w:p>
    <w:p w14:paraId="5E0ED7AD" w14:textId="0AA8C08D" w:rsidR="007C300A" w:rsidRPr="00C84D3A" w:rsidRDefault="007C300A" w:rsidP="00C84D3A">
      <w:pPr>
        <w:shd w:val="clear" w:color="auto" w:fill="FFFFFF" w:themeFill="background1"/>
        <w:spacing w:after="0"/>
        <w:rPr>
          <w:rFonts w:cs="Times New Roman"/>
        </w:rPr>
      </w:pPr>
      <w:r w:rsidRPr="00C84D3A">
        <w:rPr>
          <w:rFonts w:cs="Times New Roman"/>
        </w:rPr>
        <w:t>Результат моделирования в программе LTspice представлен на рисунке 20.</w:t>
      </w:r>
    </w:p>
    <w:p w14:paraId="7A74F278" w14:textId="77777777" w:rsidR="007C300A" w:rsidRPr="00C84D3A" w:rsidRDefault="007C300A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</w:p>
    <w:p w14:paraId="7386D1A3" w14:textId="525856D2" w:rsidR="007C300A" w:rsidRPr="00C84D3A" w:rsidRDefault="00CB6E8D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object w:dxaOrig="10668" w:dyaOrig="4321" w14:anchorId="3F925BAB">
          <v:shape id="_x0000_i1042" type="#_x0000_t75" style="width:516.75pt;height:209.25pt" o:ole="">
            <v:imagedata r:id="rId45" o:title=""/>
          </v:shape>
          <o:OLEObject Type="Embed" ProgID="Visio.Drawing.15" ShapeID="_x0000_i1042" DrawAspect="Content" ObjectID="_1798133759" r:id="rId46"/>
        </w:object>
      </w:r>
    </w:p>
    <w:p w14:paraId="162557B9" w14:textId="2E65BCB4" w:rsidR="007C300A" w:rsidRPr="00C84D3A" w:rsidRDefault="007C300A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20 – График моделирования </w:t>
      </w:r>
    </w:p>
    <w:p w14:paraId="3A9521F8" w14:textId="77777777" w:rsidR="005C6B47" w:rsidRPr="00C84D3A" w:rsidRDefault="005C6B47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Измерения:</w:t>
      </w:r>
    </w:p>
    <w:p w14:paraId="06450A4D" w14:textId="77777777" w:rsidR="005C6B47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8,385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3,0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В;</m:t>
          </m:r>
        </m:oMath>
      </m:oMathPara>
    </w:p>
    <w:p w14:paraId="21A8F255" w14:textId="16E15E5F" w:rsidR="005C6B47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,07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0</m:t>
          </m:r>
          <m:r>
            <w:rPr>
              <w:rFonts w:ascii="Cambria Math" w:eastAsiaTheme="minorEastAsia" w:hAnsi="Cambria Math" w:cs="Times New Roman"/>
              <w:lang w:val="en-US"/>
            </w:rPr>
            <m:t>,75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А</m:t>
          </m:r>
          <m:r>
            <w:rPr>
              <w:rFonts w:ascii="Cambria Math" w:eastAsiaTheme="minorEastAsia" w:hAnsi="Cambria Math" w:cs="Times New Roman"/>
            </w:rPr>
            <m:t>;</m:t>
          </m:r>
        </m:oMath>
      </m:oMathPara>
    </w:p>
    <w:p w14:paraId="69656FDB" w14:textId="26744939" w:rsidR="005C6B47" w:rsidRPr="00C84D3A" w:rsidRDefault="005C6B47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∆h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h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5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,804</m:t>
              </m:r>
              <m:r>
                <w:rPr>
                  <w:rFonts w:ascii="Cambria Math" w:eastAsiaTheme="minorEastAsia" w:hAnsi="Cambria Math" w:cs="Times New Roman"/>
                </w:rPr>
                <m:t>-6,2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81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,57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-5</m:t>
          </m:r>
          <m:r>
            <w:rPr>
              <w:rFonts w:ascii="Cambria Math" w:eastAsiaTheme="minorEastAsia" w:hAnsi="Cambria Math" w:cs="Times New Roman"/>
              <w:lang w:val="en-US"/>
            </w:rPr>
            <m:t>4,7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3BADA478" w14:textId="77777777" w:rsidR="005515CC" w:rsidRPr="00C84D3A" w:rsidRDefault="005515CC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Расчётные формулы и расчёты:</w:t>
      </w:r>
    </w:p>
    <w:p w14:paraId="57DA85B1" w14:textId="77777777" w:rsidR="007C300A" w:rsidRPr="00C84D3A" w:rsidRDefault="007C300A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Pr="00C84D3A">
        <w:rPr>
          <w:rFonts w:eastAsiaTheme="minorEastAsia" w:cs="Times New Roman"/>
        </w:rPr>
        <w:t>;</w:t>
      </w:r>
    </w:p>
    <w:p w14:paraId="7547BA47" w14:textId="77777777" w:rsidR="007C300A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21,007 </m:t>
        </m:r>
        <m:r>
          <w:rPr>
            <w:rFonts w:ascii="Cambria Math" w:eastAsiaTheme="minorEastAsia" w:hAnsi="Cambria Math" w:cs="Times New Roman"/>
          </w:rPr>
          <m:t>Ом</m:t>
        </m:r>
      </m:oMath>
      <w:r w:rsidR="007C300A" w:rsidRPr="00C84D3A">
        <w:rPr>
          <w:rFonts w:eastAsiaTheme="minorEastAsia" w:cs="Times New Roman"/>
        </w:rPr>
        <w:t>;</w:t>
      </w:r>
    </w:p>
    <w:p w14:paraId="5BC233F9" w14:textId="2B90C9B4" w:rsidR="007C300A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0 </m:t>
        </m:r>
        <m:r>
          <w:rPr>
            <w:rFonts w:ascii="Cambria Math" w:eastAsiaTheme="minorEastAsia" w:hAnsi="Cambria Math" w:cs="Times New Roman"/>
          </w:rPr>
          <m:t>Ом</m:t>
        </m:r>
      </m:oMath>
      <w:r w:rsidR="007C300A" w:rsidRPr="00C84D3A">
        <w:rPr>
          <w:rFonts w:eastAsiaTheme="minorEastAsia" w:cs="Times New Roman"/>
          <w:i/>
        </w:rPr>
        <w:t>;</w:t>
      </w:r>
    </w:p>
    <w:p w14:paraId="4450ACCD" w14:textId="76F92426" w:rsidR="007C300A" w:rsidRPr="00C84D3A" w:rsidRDefault="007C300A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R=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3</m:t>
        </m:r>
        <m:r>
          <w:rPr>
            <w:rFonts w:ascii="Cambria Math" w:eastAsiaTheme="minorEastAsia" w:hAnsi="Cambria Math" w:cs="Times New Roman"/>
          </w:rPr>
          <m:t>0 Ом</m:t>
        </m:r>
      </m:oMath>
      <w:r w:rsidRPr="00C84D3A">
        <w:rPr>
          <w:rFonts w:eastAsiaTheme="minorEastAsia" w:cs="Times New Roman"/>
          <w:i/>
        </w:rPr>
        <w:t>;</w:t>
      </w:r>
    </w:p>
    <w:p w14:paraId="66666412" w14:textId="5CC195D6" w:rsidR="007C300A" w:rsidRPr="00C84D3A" w:rsidRDefault="007C300A" w:rsidP="00C84D3A">
      <w:pPr>
        <w:shd w:val="clear" w:color="auto" w:fill="FFFFFF" w:themeFill="background1"/>
        <w:jc w:val="center"/>
        <w:rPr>
          <w:rFonts w:eastAsiaTheme="minorEastAsia" w:cs="Times New Roman"/>
          <w:szCs w:val="28"/>
        </w:rPr>
      </w:pPr>
      <m:oMathPara>
        <m:oMath>
          <m:r>
            <w:rPr>
              <w:rFonts w:ascii="Cambria Math" w:eastAsiaTheme="minorEastAsia" w:hAnsi="Cambria Math" w:cs="Times New Roman"/>
              <w:szCs w:val="28"/>
            </w:rPr>
            <m:t>G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Cs w:val="28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Cs w:val="28"/>
                </w:rPr>
                <m:t>R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</m:t>
          </m:r>
          <m:r>
            <w:rPr>
              <w:rFonts w:ascii="Cambria Math" w:eastAsiaTheme="minorEastAsia" w:hAnsi="Cambria Math" w:cs="Times New Roman"/>
              <w:szCs w:val="28"/>
            </w:rPr>
            <m:t>,033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6A97EFFC" w14:textId="4A60607E" w:rsidR="007C300A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>
          <w:rPr>
            <w:rFonts w:ascii="Cambria Math" w:eastAsiaTheme="minorEastAsia" w:hAnsi="Cambria Math" w:cs="Times New Roman"/>
          </w:rPr>
          <m:t>ω∙C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0.048 </m:t>
        </m:r>
        <m:r>
          <w:rPr>
            <w:rFonts w:ascii="Cambria Math" w:eastAsiaTheme="minorEastAsia" w:hAnsi="Cambria Math" w:cs="Times New Roman"/>
          </w:rPr>
          <m:t>Ом</m:t>
        </m:r>
      </m:oMath>
      <w:r w:rsidR="007C300A" w:rsidRPr="00C84D3A">
        <w:rPr>
          <w:rFonts w:eastAsiaTheme="minorEastAsia" w:cs="Times New Roman"/>
          <w:i/>
        </w:rPr>
        <w:t>;</w:t>
      </w:r>
    </w:p>
    <w:p w14:paraId="66020A0A" w14:textId="46D82436" w:rsidR="007C300A" w:rsidRPr="00C84D3A" w:rsidRDefault="007C300A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Y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G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C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0,058 </m:t>
        </m:r>
        <m:r>
          <w:rPr>
            <w:rFonts w:ascii="Cambria Math" w:eastAsiaTheme="minorEastAsia" w:hAnsi="Cambria Math" w:cs="Times New Roman"/>
          </w:rPr>
          <m:t>Ом</m:t>
        </m:r>
      </m:oMath>
      <w:r w:rsidRPr="00C84D3A">
        <w:rPr>
          <w:rFonts w:eastAsiaTheme="minorEastAsia" w:cs="Times New Roman"/>
          <w:i/>
        </w:rPr>
        <w:t>;</w:t>
      </w:r>
    </w:p>
    <w:p w14:paraId="77480C1A" w14:textId="36D3556E" w:rsidR="007C300A" w:rsidRPr="00C84D3A" w:rsidRDefault="007C300A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U</m:t>
          </m:r>
          <m:r>
            <w:rPr>
              <w:rFonts w:ascii="Cambria Math" w:eastAsiaTheme="minorEastAsia" w:hAnsi="Cambria Math" w:cs="Times New Roman"/>
            </w:rPr>
            <m:t>∙Y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0</m:t>
          </m:r>
          <m:r>
            <w:rPr>
              <w:rFonts w:ascii="Cambria Math" w:eastAsiaTheme="minorEastAsia" w:hAnsi="Cambria Math" w:cs="Times New Roman"/>
            </w:rPr>
            <m:t>.75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220545EC" w14:textId="75115FD3" w:rsidR="007C300A" w:rsidRPr="00C84D3A" w:rsidRDefault="007C300A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</w:rPr>
                        <m:t>C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G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-5</m:t>
          </m:r>
          <m:r>
            <w:rPr>
              <w:rFonts w:ascii="Cambria Math" w:eastAsiaTheme="minorEastAsia" w:hAnsi="Cambria Math" w:cs="Times New Roman"/>
            </w:rPr>
            <m:t>4.9°.</m:t>
          </m:r>
        </m:oMath>
      </m:oMathPara>
    </w:p>
    <w:p w14:paraId="3F58279B" w14:textId="7F1781D1" w:rsidR="007C300A" w:rsidRPr="00C84D3A" w:rsidRDefault="007C300A" w:rsidP="00C84D3A">
      <w:pPr>
        <w:shd w:val="clear" w:color="auto" w:fill="FFFFFF" w:themeFill="background1"/>
        <w:ind w:firstLine="709"/>
      </w:pPr>
      <w:r w:rsidRPr="00C84D3A">
        <w:t>Векторная диаграмма, полученная в результате моделирования представлена на рисунке 21.</w:t>
      </w:r>
    </w:p>
    <w:p w14:paraId="33F439FB" w14:textId="3DE9181F" w:rsidR="007C300A" w:rsidRPr="00C84D3A" w:rsidRDefault="003D13F6" w:rsidP="00C84D3A">
      <w:pPr>
        <w:shd w:val="clear" w:color="auto" w:fill="FFFFFF" w:themeFill="background1"/>
        <w:jc w:val="center"/>
      </w:pPr>
      <w:r w:rsidRPr="00C84D3A">
        <w:object w:dxaOrig="9756" w:dyaOrig="7668" w14:anchorId="18DF2023">
          <v:shape id="_x0000_i1043" type="#_x0000_t75" style="width:455.25pt;height:357.75pt" o:ole="">
            <v:imagedata r:id="rId47" o:title=""/>
          </v:shape>
          <o:OLEObject Type="Embed" ProgID="Visio.Drawing.15" ShapeID="_x0000_i1043" DrawAspect="Content" ObjectID="_1798133760" r:id="rId48"/>
        </w:object>
      </w:r>
    </w:p>
    <w:p w14:paraId="3B610F67" w14:textId="55704741" w:rsidR="007C300A" w:rsidRPr="00C84D3A" w:rsidRDefault="007C300A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21 – Векторная диаграмма </w:t>
      </w:r>
    </w:p>
    <w:p w14:paraId="1598A542" w14:textId="77777777" w:rsidR="007C300A" w:rsidRPr="003D13F6" w:rsidRDefault="007C300A" w:rsidP="00C84D3A">
      <w:pPr>
        <w:shd w:val="clear" w:color="auto" w:fill="FFFFFF" w:themeFill="background1"/>
        <w:jc w:val="center"/>
      </w:pPr>
    </w:p>
    <w:p w14:paraId="2DB51272" w14:textId="2D35EFBE" w:rsidR="007C300A" w:rsidRPr="003D13F6" w:rsidRDefault="007C300A" w:rsidP="00C84D3A">
      <w:pPr>
        <w:shd w:val="clear" w:color="auto" w:fill="FFFFFF" w:themeFill="background1"/>
        <w:ind w:firstLine="709"/>
        <w:rPr>
          <w:rFonts w:eastAsiaTheme="minorEastAsia" w:cs="Times New Roman"/>
          <w:iCs/>
        </w:rPr>
      </w:pPr>
      <w:r w:rsidRPr="003D13F6">
        <w:rPr>
          <w:rFonts w:eastAsiaTheme="minorEastAsia" w:cs="Times New Roman"/>
          <w:iCs/>
        </w:rPr>
        <w:t xml:space="preserve">При активно-емкостной нагрузке угол сдвига фаз между током и напряжением находится в пределах </w:t>
      </w:r>
      <w:r w:rsidR="003D13F6" w:rsidRPr="003D13F6">
        <w:rPr>
          <w:rFonts w:eastAsiaTheme="minorEastAsia" w:cs="Times New Roman"/>
          <w:iCs/>
        </w:rPr>
        <w:t>– 90</w:t>
      </w:r>
      <w:proofErr w:type="gramStart"/>
      <w:r w:rsidR="003D13F6" w:rsidRPr="003D13F6">
        <w:rPr>
          <w:rFonts w:eastAsiaTheme="minorEastAsia" w:cs="Times New Roman"/>
          <w:iCs/>
        </w:rPr>
        <w:t>˚&lt;</w:t>
      </w:r>
      <w:proofErr w:type="gramEnd"/>
      <w:r w:rsidR="003D13F6" w:rsidRPr="003D13F6">
        <w:rPr>
          <w:rFonts w:eastAsiaTheme="minorEastAsia" w:cs="Times New Roman"/>
          <w:iCs/>
        </w:rPr>
        <w:t>φ&lt;0.</w:t>
      </w:r>
      <w:r w:rsidRPr="003D13F6">
        <w:rPr>
          <w:rFonts w:eastAsiaTheme="minorEastAsia" w:cs="Times New Roman"/>
          <w:iCs/>
        </w:rPr>
        <w:t>.</w:t>
      </w:r>
    </w:p>
    <w:p w14:paraId="49F2D6A6" w14:textId="2AA9845D" w:rsidR="007C300A" w:rsidRPr="00C84D3A" w:rsidRDefault="007C300A" w:rsidP="00C84D3A">
      <w:pPr>
        <w:shd w:val="clear" w:color="auto" w:fill="FFFFFF" w:themeFill="background1"/>
        <w:jc w:val="left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br w:type="page"/>
      </w:r>
    </w:p>
    <w:p w14:paraId="6B03C6E2" w14:textId="46A0863A" w:rsidR="007C300A" w:rsidRPr="00C84D3A" w:rsidRDefault="007C300A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lastRenderedPageBreak/>
        <w:t>1.8 Схема №8</w:t>
      </w:r>
    </w:p>
    <w:p w14:paraId="0AF1CB69" w14:textId="4ADE4EE9" w:rsidR="007C300A" w:rsidRPr="00C84D3A" w:rsidRDefault="007C300A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 xml:space="preserve">Схема моделирования </w:t>
      </w:r>
      <w:r w:rsidRPr="00C84D3A">
        <w:rPr>
          <w:rFonts w:cs="Times New Roman"/>
        </w:rPr>
        <w:t>в программе LTspice</w:t>
      </w:r>
      <w:r w:rsidRPr="00C84D3A">
        <w:rPr>
          <w:rFonts w:cs="Times New Roman"/>
          <w:szCs w:val="28"/>
        </w:rPr>
        <w:t xml:space="preserve"> представлена на рисунке 22.</w:t>
      </w:r>
    </w:p>
    <w:p w14:paraId="79151FA2" w14:textId="646B09AF" w:rsidR="007C300A" w:rsidRPr="00C84D3A" w:rsidRDefault="00D32020" w:rsidP="00C84D3A">
      <w:pPr>
        <w:shd w:val="clear" w:color="auto" w:fill="FFFFFF" w:themeFill="background1"/>
        <w:jc w:val="center"/>
        <w:rPr>
          <w:rFonts w:cs="Times New Roman"/>
          <w:szCs w:val="28"/>
        </w:rPr>
      </w:pPr>
      <w:r w:rsidRPr="00C84D3A">
        <w:object w:dxaOrig="6492" w:dyaOrig="3972" w14:anchorId="209DE51B">
          <v:shape id="_x0000_i1044" type="#_x0000_t75" style="width:324.75pt;height:198.75pt" o:ole="">
            <v:imagedata r:id="rId49" o:title=""/>
          </v:shape>
          <o:OLEObject Type="Embed" ProgID="Visio.Drawing.15" ShapeID="_x0000_i1044" DrawAspect="Content" ObjectID="_1798133761" r:id="rId50"/>
        </w:object>
      </w:r>
    </w:p>
    <w:p w14:paraId="3A6B754D" w14:textId="0378F102" w:rsidR="007C300A" w:rsidRPr="00C84D3A" w:rsidRDefault="007C300A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>Рисунок 22 – Схема моделирования</w:t>
      </w:r>
    </w:p>
    <w:p w14:paraId="477FD0BB" w14:textId="77777777" w:rsidR="007C300A" w:rsidRPr="00C84D3A" w:rsidRDefault="007C300A" w:rsidP="00C84D3A">
      <w:pPr>
        <w:shd w:val="clear" w:color="auto" w:fill="FFFFFF" w:themeFill="background1"/>
        <w:spacing w:after="0"/>
        <w:rPr>
          <w:rFonts w:cs="Times New Roman"/>
        </w:rPr>
      </w:pPr>
    </w:p>
    <w:p w14:paraId="0D7773E6" w14:textId="5293297B" w:rsidR="007C300A" w:rsidRPr="00C84D3A" w:rsidRDefault="007C300A" w:rsidP="00C84D3A">
      <w:pPr>
        <w:shd w:val="clear" w:color="auto" w:fill="FFFFFF" w:themeFill="background1"/>
        <w:spacing w:after="0"/>
        <w:rPr>
          <w:rFonts w:cs="Times New Roman"/>
        </w:rPr>
      </w:pPr>
      <w:r w:rsidRPr="00C84D3A">
        <w:rPr>
          <w:rFonts w:cs="Times New Roman"/>
        </w:rPr>
        <w:t>Результат моделирования в программе LTspice представлен на рисунке 23.</w:t>
      </w:r>
    </w:p>
    <w:p w14:paraId="3AA5E97D" w14:textId="77777777" w:rsidR="007C300A" w:rsidRPr="00C84D3A" w:rsidRDefault="007C300A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</w:p>
    <w:p w14:paraId="09FB3D53" w14:textId="3F185AB6" w:rsidR="007C300A" w:rsidRPr="00C84D3A" w:rsidRDefault="00595E54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object w:dxaOrig="10668" w:dyaOrig="4321" w14:anchorId="55B43685">
          <v:shape id="_x0000_i1045" type="#_x0000_t75" style="width:516.75pt;height:209.25pt" o:ole="">
            <v:imagedata r:id="rId51" o:title=""/>
          </v:shape>
          <o:OLEObject Type="Embed" ProgID="Visio.Drawing.15" ShapeID="_x0000_i1045" DrawAspect="Content" ObjectID="_1798133762" r:id="rId52"/>
        </w:object>
      </w:r>
    </w:p>
    <w:p w14:paraId="066C55A0" w14:textId="12BEAA06" w:rsidR="007C300A" w:rsidRPr="00C84D3A" w:rsidRDefault="007C300A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23 – График моделирования </w:t>
      </w:r>
    </w:p>
    <w:p w14:paraId="2F2E0DA5" w14:textId="77777777" w:rsidR="00CB6E8D" w:rsidRPr="00C84D3A" w:rsidRDefault="00CB6E8D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Измерения:</w:t>
      </w:r>
    </w:p>
    <w:p w14:paraId="14CE3448" w14:textId="77777777" w:rsidR="00CB6E8D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8,385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3,0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В;</m:t>
          </m:r>
        </m:oMath>
      </m:oMathPara>
    </w:p>
    <w:p w14:paraId="45B8709E" w14:textId="33983E02" w:rsidR="00CB6E8D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2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,04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  <w:lang w:val="en-US"/>
            </w:rPr>
            <m:t>,44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А</m:t>
          </m:r>
          <m:r>
            <w:rPr>
              <w:rFonts w:ascii="Cambria Math" w:eastAsiaTheme="minorEastAsia" w:hAnsi="Cambria Math" w:cs="Times New Roman"/>
            </w:rPr>
            <m:t>;</m:t>
          </m:r>
        </m:oMath>
      </m:oMathPara>
    </w:p>
    <w:p w14:paraId="4FC53BA8" w14:textId="2ABB8B9D" w:rsidR="00CB6E8D" w:rsidRPr="00C84D3A" w:rsidRDefault="00CB6E8D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∆h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h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6.498-6.277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,57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2</m:t>
          </m:r>
          <m:r>
            <w:rPr>
              <w:rFonts w:ascii="Cambria Math" w:eastAsiaTheme="minorEastAsia" w:hAnsi="Cambria Math" w:cs="Times New Roman"/>
              <w:lang w:val="en-US"/>
            </w:rPr>
            <m:t>5.3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10F1BC67" w14:textId="77777777" w:rsidR="005515CC" w:rsidRPr="00C84D3A" w:rsidRDefault="005515CC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Расчётные формулы и расчёты:</w:t>
      </w:r>
    </w:p>
    <w:p w14:paraId="5790372A" w14:textId="77777777" w:rsidR="007C300A" w:rsidRPr="00C84D3A" w:rsidRDefault="007C300A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Pr="00C84D3A">
        <w:rPr>
          <w:rFonts w:eastAsiaTheme="minorEastAsia" w:cs="Times New Roman"/>
        </w:rPr>
        <w:t>;</w:t>
      </w:r>
    </w:p>
    <w:p w14:paraId="52A11B13" w14:textId="6D0CD97D" w:rsidR="007C300A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0 </m:t>
        </m:r>
        <m:r>
          <w:rPr>
            <w:rFonts w:ascii="Cambria Math" w:eastAsiaTheme="minorEastAsia" w:hAnsi="Cambria Math" w:cs="Times New Roman"/>
          </w:rPr>
          <m:t>Ом</m:t>
        </m:r>
      </m:oMath>
      <w:r w:rsidR="007C300A" w:rsidRPr="00C84D3A">
        <w:rPr>
          <w:rFonts w:eastAsiaTheme="minorEastAsia" w:cs="Times New Roman"/>
        </w:rPr>
        <w:t>;</w:t>
      </w:r>
    </w:p>
    <w:p w14:paraId="0998996C" w14:textId="77777777" w:rsidR="007C300A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7</m:t>
        </m:r>
        <m:r>
          <w:rPr>
            <w:rFonts w:ascii="Cambria Math" w:eastAsiaTheme="minorEastAsia" w:hAnsi="Cambria Math" w:cs="Times New Roman"/>
          </w:rPr>
          <m:t>.002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7C300A" w:rsidRPr="00C84D3A">
        <w:rPr>
          <w:rFonts w:eastAsiaTheme="minorEastAsia" w:cs="Times New Roman"/>
          <w:i/>
        </w:rPr>
        <w:t>;</w:t>
      </w:r>
    </w:p>
    <w:p w14:paraId="3E427ED4" w14:textId="2691A7DD" w:rsidR="007C300A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3</m:t>
        </m:r>
        <m:r>
          <w:rPr>
            <w:rFonts w:ascii="Cambria Math" w:eastAsiaTheme="minorEastAsia" w:hAnsi="Cambria Math" w:cs="Times New Roman"/>
          </w:rPr>
          <m:t>0 Ом</m:t>
        </m:r>
      </m:oMath>
      <w:r w:rsidR="007C300A" w:rsidRPr="00C84D3A">
        <w:rPr>
          <w:rFonts w:eastAsiaTheme="minorEastAsia" w:cs="Times New Roman"/>
          <w:i/>
        </w:rPr>
        <w:t>;</w:t>
      </w:r>
    </w:p>
    <w:p w14:paraId="3E618E46" w14:textId="598094C9" w:rsidR="00D32020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1</m:t>
        </m:r>
        <m:r>
          <w:rPr>
            <w:rFonts w:ascii="Cambria Math" w:eastAsiaTheme="minorEastAsia" w:hAnsi="Cambria Math" w:cs="Times New Roman"/>
          </w:rPr>
          <m:t>0 Ом</m:t>
        </m:r>
      </m:oMath>
      <w:r w:rsidR="00D32020" w:rsidRPr="00C84D3A">
        <w:rPr>
          <w:rFonts w:eastAsiaTheme="minorEastAsia" w:cs="Times New Roman"/>
          <w:i/>
        </w:rPr>
        <w:t>;</w:t>
      </w:r>
    </w:p>
    <w:p w14:paraId="18086681" w14:textId="31860137" w:rsidR="007C300A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Cs w:val="28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</m:t>
          </m:r>
          <m:r>
            <w:rPr>
              <w:rFonts w:ascii="Cambria Math" w:eastAsiaTheme="minorEastAsia" w:hAnsi="Cambria Math" w:cs="Times New Roman"/>
              <w:szCs w:val="28"/>
            </w:rPr>
            <m:t>,033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2457C54C" w14:textId="1E6F1959" w:rsidR="00D32020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k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67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45C7EFCC" w14:textId="123923A3" w:rsidR="00D32020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k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67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1664E3F9" w14:textId="6B6E07D8" w:rsidR="00D32020" w:rsidRPr="00C84D3A" w:rsidRDefault="00D3202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G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0,1 </m:t>
        </m:r>
        <m:r>
          <w:rPr>
            <w:rFonts w:ascii="Cambria Math" w:eastAsiaTheme="minorEastAsia" w:hAnsi="Cambria Math" w:cs="Times New Roman"/>
          </w:rPr>
          <m:t>См</m:t>
        </m:r>
      </m:oMath>
      <w:r w:rsidRPr="00C84D3A">
        <w:rPr>
          <w:rFonts w:eastAsiaTheme="minorEastAsia" w:cs="Times New Roman"/>
          <w:i/>
        </w:rPr>
        <w:t>;</w:t>
      </w:r>
    </w:p>
    <w:p w14:paraId="0A323058" w14:textId="27F224DE" w:rsidR="007C300A" w:rsidRPr="00C84D3A" w:rsidRDefault="007C300A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Y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G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k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>=0,1</m:t>
        </m:r>
        <m:r>
          <w:rPr>
            <w:rFonts w:ascii="Cambria Math" w:eastAsiaTheme="minorEastAsia" w:hAnsi="Cambria Math" w:cs="Times New Roman"/>
          </w:rPr>
          <m:t>11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См</m:t>
        </m:r>
      </m:oMath>
      <w:r w:rsidRPr="00C84D3A">
        <w:rPr>
          <w:rFonts w:eastAsiaTheme="minorEastAsia" w:cs="Times New Roman"/>
          <w:i/>
        </w:rPr>
        <w:t>;</w:t>
      </w:r>
    </w:p>
    <w:p w14:paraId="4275449C" w14:textId="64813F7D" w:rsidR="007C300A" w:rsidRPr="00C84D3A" w:rsidRDefault="007C300A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U</m:t>
          </m:r>
          <m:r>
            <w:rPr>
              <w:rFonts w:ascii="Cambria Math" w:eastAsiaTheme="minorEastAsia" w:hAnsi="Cambria Math" w:cs="Times New Roman"/>
            </w:rPr>
            <m:t>∙Y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1,44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27D5E7B2" w14:textId="54FEAB93" w:rsidR="007C300A" w:rsidRPr="00C84D3A" w:rsidRDefault="007C300A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G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25,1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54265508" w14:textId="026DA39E" w:rsidR="007C300A" w:rsidRPr="00C84D3A" w:rsidRDefault="007C300A" w:rsidP="00C84D3A">
      <w:pPr>
        <w:shd w:val="clear" w:color="auto" w:fill="FFFFFF" w:themeFill="background1"/>
        <w:ind w:firstLine="709"/>
      </w:pPr>
      <w:r w:rsidRPr="00C84D3A">
        <w:t>Векторная диаграмма, полученная в результате моделирования представлена на рисунке 2</w:t>
      </w:r>
      <w:r w:rsidR="00D32020" w:rsidRPr="00C84D3A">
        <w:t>4</w:t>
      </w:r>
      <w:r w:rsidRPr="00C84D3A">
        <w:t>.</w:t>
      </w:r>
    </w:p>
    <w:p w14:paraId="5D98E4AD" w14:textId="2488D781" w:rsidR="007C300A" w:rsidRPr="00C84D3A" w:rsidRDefault="003D13F6" w:rsidP="00C84D3A">
      <w:pPr>
        <w:shd w:val="clear" w:color="auto" w:fill="FFFFFF" w:themeFill="background1"/>
        <w:jc w:val="center"/>
      </w:pPr>
      <w:r w:rsidRPr="00C84D3A">
        <w:object w:dxaOrig="9756" w:dyaOrig="7668" w14:anchorId="380161C0">
          <v:shape id="_x0000_i1046" type="#_x0000_t75" style="width:467.25pt;height:367.5pt" o:ole="">
            <v:imagedata r:id="rId53" o:title=""/>
          </v:shape>
          <o:OLEObject Type="Embed" ProgID="Visio.Drawing.15" ShapeID="_x0000_i1046" DrawAspect="Content" ObjectID="_1798133763" r:id="rId54"/>
        </w:object>
      </w:r>
    </w:p>
    <w:p w14:paraId="4D89B9B5" w14:textId="40AA49C7" w:rsidR="007C300A" w:rsidRPr="00C84D3A" w:rsidRDefault="007C300A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>Рисунок 2</w:t>
      </w:r>
      <w:r w:rsidR="00D32020" w:rsidRPr="00C84D3A">
        <w:rPr>
          <w:rFonts w:cs="Times New Roman"/>
        </w:rPr>
        <w:t>4</w:t>
      </w:r>
      <w:r w:rsidRPr="00C84D3A">
        <w:rPr>
          <w:rFonts w:cs="Times New Roman"/>
        </w:rPr>
        <w:t xml:space="preserve"> – Векторная диаграмма </w:t>
      </w:r>
    </w:p>
    <w:p w14:paraId="37A62E12" w14:textId="77777777" w:rsidR="007C300A" w:rsidRPr="00C84D3A" w:rsidRDefault="007C300A" w:rsidP="00C84D3A">
      <w:pPr>
        <w:shd w:val="clear" w:color="auto" w:fill="FFFFFF" w:themeFill="background1"/>
        <w:jc w:val="center"/>
      </w:pPr>
    </w:p>
    <w:p w14:paraId="7FA9778F" w14:textId="77777777" w:rsidR="00D32020" w:rsidRPr="00C84D3A" w:rsidRDefault="00D32020" w:rsidP="00C84D3A">
      <w:pPr>
        <w:shd w:val="clear" w:color="auto" w:fill="FFFFFF" w:themeFill="background1"/>
        <w:ind w:firstLine="709"/>
        <w:rPr>
          <w:rFonts w:eastAsiaTheme="minorEastAsia" w:cs="Times New Roman"/>
          <w:iCs/>
        </w:rPr>
      </w:pPr>
      <w:r w:rsidRPr="00C84D3A">
        <w:rPr>
          <w:rFonts w:eastAsiaTheme="minorEastAsia" w:cs="Times New Roman"/>
          <w:iCs/>
        </w:rPr>
        <w:t>При активно-индуктивной нагрузке (с учетом активного сопротивления катушки) угол сдвига фаз между током и напряжением находится в пределах 0&lt;φ&lt; 90˚.</w:t>
      </w:r>
    </w:p>
    <w:p w14:paraId="6F3074FB" w14:textId="77777777" w:rsidR="007C300A" w:rsidRPr="00C84D3A" w:rsidRDefault="007C300A" w:rsidP="00C84D3A">
      <w:pPr>
        <w:shd w:val="clear" w:color="auto" w:fill="FFFFFF" w:themeFill="background1"/>
        <w:jc w:val="left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br w:type="page"/>
      </w:r>
    </w:p>
    <w:p w14:paraId="31A58274" w14:textId="7B7E6381" w:rsidR="00D32020" w:rsidRPr="00C84D3A" w:rsidRDefault="00D32020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lastRenderedPageBreak/>
        <w:t>1.9 Схема №9</w:t>
      </w:r>
    </w:p>
    <w:p w14:paraId="358A6A97" w14:textId="05563884" w:rsidR="00D32020" w:rsidRPr="00C84D3A" w:rsidRDefault="00D32020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 xml:space="preserve">Схема моделирования </w:t>
      </w:r>
      <w:r w:rsidRPr="00C84D3A">
        <w:rPr>
          <w:rFonts w:cs="Times New Roman"/>
        </w:rPr>
        <w:t>в программе LTspice</w:t>
      </w:r>
      <w:r w:rsidRPr="00C84D3A">
        <w:rPr>
          <w:rFonts w:cs="Times New Roman"/>
          <w:szCs w:val="28"/>
        </w:rPr>
        <w:t xml:space="preserve"> представлена на рисунке 25.</w:t>
      </w:r>
    </w:p>
    <w:p w14:paraId="1A280384" w14:textId="5CCDCC34" w:rsidR="00D32020" w:rsidRPr="00C84D3A" w:rsidRDefault="00EC2C93" w:rsidP="00C84D3A">
      <w:pPr>
        <w:shd w:val="clear" w:color="auto" w:fill="FFFFFF" w:themeFill="background1"/>
        <w:jc w:val="center"/>
        <w:rPr>
          <w:rFonts w:cs="Times New Roman"/>
          <w:szCs w:val="28"/>
        </w:rPr>
      </w:pPr>
      <w:r w:rsidRPr="00C84D3A">
        <w:object w:dxaOrig="7152" w:dyaOrig="4513" w14:anchorId="1D21A13C">
          <v:shape id="_x0000_i1047" type="#_x0000_t75" style="width:289.5pt;height:183.75pt" o:ole="">
            <v:imagedata r:id="rId55" o:title=""/>
          </v:shape>
          <o:OLEObject Type="Embed" ProgID="Visio.Drawing.15" ShapeID="_x0000_i1047" DrawAspect="Content" ObjectID="_1798133764" r:id="rId56"/>
        </w:object>
      </w:r>
    </w:p>
    <w:p w14:paraId="0C1B9E92" w14:textId="635048E5" w:rsidR="00D32020" w:rsidRPr="00C84D3A" w:rsidRDefault="00D32020" w:rsidP="00C84D3A">
      <w:pPr>
        <w:shd w:val="clear" w:color="auto" w:fill="FFFFFF" w:themeFill="background1"/>
        <w:spacing w:after="120"/>
        <w:jc w:val="center"/>
        <w:rPr>
          <w:rFonts w:cs="Times New Roman"/>
        </w:rPr>
      </w:pPr>
      <w:r w:rsidRPr="00C84D3A">
        <w:rPr>
          <w:rFonts w:cs="Times New Roman"/>
        </w:rPr>
        <w:t>Рисунок 25 – Схема моделирования</w:t>
      </w:r>
    </w:p>
    <w:p w14:paraId="6136BD87" w14:textId="274C8D10" w:rsidR="00D32020" w:rsidRPr="00C84D3A" w:rsidRDefault="00D32020" w:rsidP="00C84D3A">
      <w:pPr>
        <w:shd w:val="clear" w:color="auto" w:fill="FFFFFF" w:themeFill="background1"/>
        <w:spacing w:after="120"/>
        <w:rPr>
          <w:rFonts w:cs="Times New Roman"/>
        </w:rPr>
      </w:pPr>
      <w:r w:rsidRPr="00C84D3A">
        <w:rPr>
          <w:rFonts w:cs="Times New Roman"/>
        </w:rPr>
        <w:t>Результат моделирования в программе LTspice представлен на рисунке 26.</w:t>
      </w:r>
    </w:p>
    <w:p w14:paraId="21496648" w14:textId="028B26D4" w:rsidR="00D32020" w:rsidRPr="00C84D3A" w:rsidRDefault="000921FB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object w:dxaOrig="10668" w:dyaOrig="4308" w14:anchorId="501C5398">
          <v:shape id="_x0000_i1048" type="#_x0000_t75" style="width:516.75pt;height:208.5pt" o:ole="">
            <v:imagedata r:id="rId57" o:title=""/>
          </v:shape>
          <o:OLEObject Type="Embed" ProgID="Visio.Drawing.15" ShapeID="_x0000_i1048" DrawAspect="Content" ObjectID="_1798133765" r:id="rId58"/>
        </w:object>
      </w:r>
    </w:p>
    <w:p w14:paraId="17E5A3B0" w14:textId="430729D1" w:rsidR="00D32020" w:rsidRPr="00C84D3A" w:rsidRDefault="00D32020" w:rsidP="00C84D3A">
      <w:pPr>
        <w:shd w:val="clear" w:color="auto" w:fill="FFFFFF" w:themeFill="background1"/>
        <w:spacing w:after="12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26 – График моделирования </w:t>
      </w:r>
    </w:p>
    <w:p w14:paraId="524777FA" w14:textId="77777777" w:rsidR="00595E54" w:rsidRPr="00C84D3A" w:rsidRDefault="00595E54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Измерения:</w:t>
      </w:r>
    </w:p>
    <w:p w14:paraId="1AD28F1C" w14:textId="77777777" w:rsidR="00595E54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8,385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3,0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В;</m:t>
          </m:r>
        </m:oMath>
      </m:oMathPara>
    </w:p>
    <w:p w14:paraId="1AC8DE1F" w14:textId="5366FC2A" w:rsidR="00595E54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,74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  <w:lang w:val="en-US"/>
            </w:rPr>
            <m:t>,2</m:t>
          </m:r>
          <m:r>
            <w:rPr>
              <w:rFonts w:ascii="Cambria Math" w:eastAsiaTheme="minorEastAsia" w:hAnsi="Cambria Math" w:cs="Times New Roman"/>
            </w:rPr>
            <m:t>3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А</m:t>
          </m:r>
          <m:r>
            <w:rPr>
              <w:rFonts w:ascii="Cambria Math" w:eastAsiaTheme="minorEastAsia" w:hAnsi="Cambria Math" w:cs="Times New Roman"/>
            </w:rPr>
            <m:t>;</m:t>
          </m:r>
        </m:oMath>
      </m:oMathPara>
    </w:p>
    <w:p w14:paraId="26FE008A" w14:textId="3FA79EDE" w:rsidR="00595E54" w:rsidRPr="00C84D3A" w:rsidRDefault="00595E54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∆h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h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6.450-6.280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,57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9,5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729B7E41" w14:textId="77777777" w:rsidR="00595E54" w:rsidRPr="00C84D3A" w:rsidRDefault="00595E54" w:rsidP="00C84D3A">
      <w:pPr>
        <w:shd w:val="clear" w:color="auto" w:fill="FFFFFF" w:themeFill="background1"/>
        <w:rPr>
          <w:rFonts w:cs="Times New Roman"/>
          <w:szCs w:val="28"/>
          <w:lang w:val="en-US"/>
        </w:rPr>
      </w:pPr>
    </w:p>
    <w:p w14:paraId="5FC54E02" w14:textId="67779BA9" w:rsidR="00D32020" w:rsidRPr="00C84D3A" w:rsidRDefault="005515CC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Расчётные формулы и расчёты:</w:t>
      </w:r>
    </w:p>
    <w:p w14:paraId="2F4E8FF9" w14:textId="77777777" w:rsidR="00D32020" w:rsidRPr="00C84D3A" w:rsidRDefault="00D32020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f=2000 Гц</m:t>
        </m:r>
      </m:oMath>
      <w:r w:rsidRPr="00C84D3A">
        <w:rPr>
          <w:rFonts w:eastAsiaTheme="minorEastAsia" w:cs="Times New Roman"/>
        </w:rPr>
        <w:t>;</w:t>
      </w:r>
    </w:p>
    <w:p w14:paraId="73F616D9" w14:textId="77777777" w:rsidR="00D32020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21,007 </m:t>
        </m:r>
        <m:r>
          <w:rPr>
            <w:rFonts w:ascii="Cambria Math" w:eastAsiaTheme="minorEastAsia" w:hAnsi="Cambria Math" w:cs="Times New Roman"/>
          </w:rPr>
          <m:t>Ом</m:t>
        </m:r>
      </m:oMath>
      <w:r w:rsidR="00D32020" w:rsidRPr="00C84D3A">
        <w:rPr>
          <w:rFonts w:eastAsiaTheme="minorEastAsia" w:cs="Times New Roman"/>
        </w:rPr>
        <w:t>;</w:t>
      </w:r>
    </w:p>
    <w:p w14:paraId="42D78967" w14:textId="77777777" w:rsidR="00D32020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7</m:t>
        </m:r>
        <m:r>
          <w:rPr>
            <w:rFonts w:ascii="Cambria Math" w:eastAsiaTheme="minorEastAsia" w:hAnsi="Cambria Math" w:cs="Times New Roman"/>
          </w:rPr>
          <m:t>.002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D32020" w:rsidRPr="00C84D3A">
        <w:rPr>
          <w:rFonts w:eastAsiaTheme="minorEastAsia" w:cs="Times New Roman"/>
          <w:i/>
        </w:rPr>
        <w:t>;</w:t>
      </w:r>
    </w:p>
    <w:p w14:paraId="61BF16F2" w14:textId="77777777" w:rsidR="00D32020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3</m:t>
        </m:r>
        <m:r>
          <w:rPr>
            <w:rFonts w:ascii="Cambria Math" w:eastAsiaTheme="minorEastAsia" w:hAnsi="Cambria Math" w:cs="Times New Roman"/>
          </w:rPr>
          <m:t>0 Ом</m:t>
        </m:r>
      </m:oMath>
      <w:r w:rsidR="00D32020" w:rsidRPr="00C84D3A">
        <w:rPr>
          <w:rFonts w:eastAsiaTheme="minorEastAsia" w:cs="Times New Roman"/>
          <w:i/>
        </w:rPr>
        <w:t>;</w:t>
      </w:r>
    </w:p>
    <w:p w14:paraId="7AE03CA5" w14:textId="77777777" w:rsidR="00D32020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1</m:t>
        </m:r>
        <m:r>
          <w:rPr>
            <w:rFonts w:ascii="Cambria Math" w:eastAsiaTheme="minorEastAsia" w:hAnsi="Cambria Math" w:cs="Times New Roman"/>
          </w:rPr>
          <m:t>0 Ом</m:t>
        </m:r>
      </m:oMath>
      <w:r w:rsidR="00D32020" w:rsidRPr="00C84D3A">
        <w:rPr>
          <w:rFonts w:eastAsiaTheme="minorEastAsia" w:cs="Times New Roman"/>
          <w:i/>
        </w:rPr>
        <w:t>;</w:t>
      </w:r>
    </w:p>
    <w:p w14:paraId="3A6B8F53" w14:textId="26ED012B" w:rsidR="00D32020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1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С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2</m:t>
          </m:r>
          <m:r>
            <w:rPr>
              <w:rFonts w:ascii="Cambria Math" w:eastAsiaTheme="minorEastAsia" w:hAnsi="Cambria Math" w:cs="Times New Roman"/>
              <w:szCs w:val="28"/>
            </w:rPr>
            <m:t>2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3AD82207" w14:textId="7C16E12D" w:rsidR="00EC2C93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С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С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1</m:t>
          </m:r>
          <m:r>
            <w:rPr>
              <w:rFonts w:ascii="Cambria Math" w:eastAsiaTheme="minorEastAsia" w:hAnsi="Cambria Math" w:cs="Times New Roman"/>
              <w:szCs w:val="28"/>
            </w:rPr>
            <m:t>6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59066A7C" w14:textId="2897928E" w:rsidR="00D32020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k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67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662FF741" w14:textId="0CEC8C22" w:rsidR="00D32020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k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47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592D5B25" w14:textId="2DDC8669" w:rsidR="00D32020" w:rsidRPr="00C84D3A" w:rsidRDefault="00D3202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G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0,0</m:t>
        </m:r>
        <m:r>
          <w:rPr>
            <w:rFonts w:ascii="Cambria Math" w:eastAsiaTheme="minorEastAsia" w:hAnsi="Cambria Math" w:cs="Times New Roman"/>
          </w:rPr>
          <m:t>89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См</m:t>
        </m:r>
      </m:oMath>
      <w:r w:rsidRPr="00C84D3A">
        <w:rPr>
          <w:rFonts w:eastAsiaTheme="minorEastAsia" w:cs="Times New Roman"/>
          <w:i/>
        </w:rPr>
        <w:t>;</w:t>
      </w:r>
    </w:p>
    <w:p w14:paraId="4220F1B9" w14:textId="015834E3" w:rsidR="00EC2C93" w:rsidRPr="00C84D3A" w:rsidRDefault="00EC2C93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B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w:rPr>
            <w:rFonts w:ascii="Cambria Math" w:eastAsiaTheme="minorEastAsia" w:hAnsi="Cambria Math" w:cs="Times New Roman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0,0</m:t>
        </m:r>
        <m:r>
          <w:rPr>
            <w:rFonts w:ascii="Cambria Math" w:eastAsiaTheme="minorEastAsia" w:hAnsi="Cambria Math" w:cs="Times New Roman"/>
          </w:rPr>
          <m:t>31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См</m:t>
        </m:r>
      </m:oMath>
      <w:r w:rsidRPr="00C84D3A">
        <w:rPr>
          <w:rFonts w:eastAsiaTheme="minorEastAsia" w:cs="Times New Roman"/>
          <w:i/>
        </w:rPr>
        <w:t>;</w:t>
      </w:r>
    </w:p>
    <w:p w14:paraId="3C0E6ED0" w14:textId="476B427A" w:rsidR="00D32020" w:rsidRPr="00C84D3A" w:rsidRDefault="00D3202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Y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G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k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0,095 </m:t>
        </m:r>
        <m:r>
          <w:rPr>
            <w:rFonts w:ascii="Cambria Math" w:eastAsiaTheme="minorEastAsia" w:hAnsi="Cambria Math" w:cs="Times New Roman"/>
          </w:rPr>
          <m:t>См</m:t>
        </m:r>
      </m:oMath>
      <w:r w:rsidRPr="00C84D3A">
        <w:rPr>
          <w:rFonts w:eastAsiaTheme="minorEastAsia" w:cs="Times New Roman"/>
          <w:i/>
        </w:rPr>
        <w:t>;</w:t>
      </w:r>
    </w:p>
    <w:p w14:paraId="10BDE946" w14:textId="4D6D9924" w:rsidR="00D32020" w:rsidRPr="00C84D3A" w:rsidRDefault="00D3202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U</m:t>
          </m:r>
          <m:r>
            <w:rPr>
              <w:rFonts w:ascii="Cambria Math" w:eastAsiaTheme="minorEastAsia" w:hAnsi="Cambria Math" w:cs="Times New Roman"/>
            </w:rPr>
            <m:t>∙Y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1,2</m:t>
          </m:r>
          <m:r>
            <w:rPr>
              <w:rFonts w:ascii="Cambria Math" w:eastAsiaTheme="minorEastAsia" w:hAnsi="Cambria Math" w:cs="Times New Roman"/>
            </w:rPr>
            <m:t>3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60AACF63" w14:textId="3D7ABF54" w:rsidR="00D32020" w:rsidRPr="00C84D3A" w:rsidRDefault="00D3202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</m:t>
          </m:r>
          <m:r>
            <w:rPr>
              <w:rFonts w:ascii="Cambria Math" w:eastAsiaTheme="minorEastAsia" w:hAnsi="Cambria Math" w:cs="Times New Roman"/>
            </w:rPr>
            <m:t xml:space="preserve">arctg 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G</m:t>
                  </m:r>
                </m:den>
              </m:f>
              <m:ctrlPr>
                <w:rPr>
                  <w:rFonts w:ascii="Cambria Math" w:eastAsiaTheme="minorEastAsia" w:hAnsi="Cambria Math" w:cs="Times New Roman"/>
                </w:rPr>
              </m:ctrlPr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</w:rPr>
            <m:t>9.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3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13E2E235" w14:textId="5B12CF0A" w:rsidR="00D32020" w:rsidRPr="00C84D3A" w:rsidRDefault="00D32020" w:rsidP="00C84D3A">
      <w:pPr>
        <w:shd w:val="clear" w:color="auto" w:fill="FFFFFF" w:themeFill="background1"/>
        <w:ind w:firstLine="709"/>
      </w:pPr>
      <w:r w:rsidRPr="00C84D3A">
        <w:t>Векторная диаграмма, полученная в результате моделирования представлена на рисунке 27.</w:t>
      </w:r>
    </w:p>
    <w:p w14:paraId="020CCB8C" w14:textId="26A88ABB" w:rsidR="00D32020" w:rsidRPr="00C84D3A" w:rsidRDefault="000921FB" w:rsidP="00C84D3A">
      <w:pPr>
        <w:shd w:val="clear" w:color="auto" w:fill="FFFFFF" w:themeFill="background1"/>
        <w:jc w:val="center"/>
      </w:pPr>
      <w:r w:rsidRPr="00C84D3A">
        <w:object w:dxaOrig="9756" w:dyaOrig="7668" w14:anchorId="1C2A87CD">
          <v:shape id="_x0000_i1049" type="#_x0000_t75" style="width:487.5pt;height:383.25pt" o:ole="">
            <v:imagedata r:id="rId59" o:title=""/>
          </v:shape>
          <o:OLEObject Type="Embed" ProgID="Visio.Drawing.15" ShapeID="_x0000_i1049" DrawAspect="Content" ObjectID="_1798133766" r:id="rId60"/>
        </w:object>
      </w:r>
    </w:p>
    <w:p w14:paraId="3FE9677E" w14:textId="69618A40" w:rsidR="00D32020" w:rsidRPr="00C84D3A" w:rsidRDefault="00D32020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27 – Векторная диаграмма </w:t>
      </w:r>
    </w:p>
    <w:p w14:paraId="758DB226" w14:textId="77777777" w:rsidR="005515CC" w:rsidRPr="00C84D3A" w:rsidRDefault="005515CC" w:rsidP="00C84D3A">
      <w:pPr>
        <w:shd w:val="clear" w:color="auto" w:fill="FFFFFF" w:themeFill="background1"/>
        <w:spacing w:after="0"/>
        <w:jc w:val="center"/>
        <w:rPr>
          <w:rFonts w:cs="Times New Roman"/>
        </w:rPr>
      </w:pPr>
    </w:p>
    <w:p w14:paraId="2F24C597" w14:textId="651A41E3" w:rsidR="00F31D27" w:rsidRPr="003D13F6" w:rsidRDefault="00EC2C93" w:rsidP="00C84D3A">
      <w:pPr>
        <w:shd w:val="clear" w:color="auto" w:fill="FFFFFF" w:themeFill="background1"/>
        <w:ind w:firstLine="709"/>
        <w:rPr>
          <w:rFonts w:cs="Times New Roman"/>
          <w:szCs w:val="28"/>
        </w:rPr>
      </w:pPr>
      <w:r w:rsidRPr="003D13F6">
        <w:rPr>
          <w:rFonts w:eastAsiaTheme="minorEastAsia" w:cs="Times New Roman"/>
          <w:iCs/>
        </w:rPr>
        <w:t>При смешанной нагрузке (активной с учетом активного сопротивления катушки, емкостной, индуктивной) угол сдвига фаз между током и напряжением определяется преобладающим реактивным сопротивлением, при сопротивлении X</w:t>
      </w:r>
      <w:r w:rsidRPr="003D13F6">
        <w:rPr>
          <w:rFonts w:eastAsiaTheme="minorEastAsia" w:cs="Times New Roman"/>
          <w:iCs/>
          <w:vertAlign w:val="subscript"/>
        </w:rPr>
        <w:t>C</w:t>
      </w:r>
      <w:r w:rsidRPr="003D13F6">
        <w:rPr>
          <w:rFonts w:eastAsiaTheme="minorEastAsia" w:cs="Times New Roman"/>
          <w:iCs/>
        </w:rPr>
        <w:t>&gt;X</w:t>
      </w:r>
      <w:r w:rsidRPr="003D13F6">
        <w:rPr>
          <w:rFonts w:eastAsiaTheme="minorEastAsia" w:cs="Times New Roman"/>
          <w:iCs/>
          <w:vertAlign w:val="subscript"/>
        </w:rPr>
        <w:t>L</w:t>
      </w:r>
      <w:r w:rsidRPr="003D13F6">
        <w:rPr>
          <w:rFonts w:eastAsiaTheme="minorEastAsia" w:cs="Times New Roman"/>
          <w:iCs/>
        </w:rPr>
        <w:t xml:space="preserve"> угол сдвига фаз между током и напряжением находится в пределах </w:t>
      </w:r>
      <w:r w:rsidR="003D13F6" w:rsidRPr="003D13F6">
        <w:rPr>
          <w:rFonts w:eastAsiaTheme="minorEastAsia" w:cs="Times New Roman"/>
          <w:iCs/>
        </w:rPr>
        <w:t>– 90˚&lt;φ&lt;0</w:t>
      </w:r>
      <w:r w:rsidRPr="003D13F6">
        <w:rPr>
          <w:rFonts w:eastAsiaTheme="minorEastAsia" w:cs="Times New Roman"/>
          <w:iCs/>
        </w:rPr>
        <w:t>, при X</w:t>
      </w:r>
      <w:r w:rsidRPr="003D13F6">
        <w:rPr>
          <w:rFonts w:eastAsiaTheme="minorEastAsia" w:cs="Times New Roman"/>
          <w:iCs/>
          <w:vertAlign w:val="subscript"/>
        </w:rPr>
        <w:t>C</w:t>
      </w:r>
      <w:r w:rsidRPr="003D13F6">
        <w:rPr>
          <w:rFonts w:eastAsiaTheme="minorEastAsia" w:cs="Times New Roman"/>
          <w:iCs/>
        </w:rPr>
        <w:t>&lt;X</w:t>
      </w:r>
      <w:r w:rsidRPr="003D13F6">
        <w:rPr>
          <w:rFonts w:eastAsiaTheme="minorEastAsia" w:cs="Times New Roman"/>
          <w:iCs/>
          <w:vertAlign w:val="subscript"/>
        </w:rPr>
        <w:t>L</w:t>
      </w:r>
      <w:r w:rsidRPr="003D13F6">
        <w:rPr>
          <w:rFonts w:eastAsiaTheme="minorEastAsia" w:cs="Times New Roman"/>
          <w:iCs/>
        </w:rPr>
        <w:t xml:space="preserve"> угол сдвига фаз между током и напряжением находится в пределах 0&lt;φ&lt; 90˚.</w:t>
      </w:r>
    </w:p>
    <w:p w14:paraId="1B3B96EA" w14:textId="78534FAE" w:rsidR="00D32020" w:rsidRPr="00C84D3A" w:rsidRDefault="00D32020" w:rsidP="00C84D3A">
      <w:pPr>
        <w:shd w:val="clear" w:color="auto" w:fill="FFFFFF" w:themeFill="background1"/>
        <w:ind w:firstLine="709"/>
        <w:rPr>
          <w:rFonts w:eastAsiaTheme="minorEastAsia" w:cs="Times New Roman"/>
          <w:iCs/>
        </w:rPr>
      </w:pPr>
      <w:r w:rsidRPr="00C84D3A">
        <w:rPr>
          <w:rFonts w:cs="Times New Roman"/>
          <w:szCs w:val="28"/>
        </w:rPr>
        <w:br w:type="page"/>
      </w:r>
    </w:p>
    <w:p w14:paraId="52C54765" w14:textId="2815B3FA" w:rsidR="00726430" w:rsidRPr="00C84D3A" w:rsidRDefault="00726430" w:rsidP="00C84D3A">
      <w:pPr>
        <w:shd w:val="clear" w:color="auto" w:fill="FFFFFF" w:themeFill="background1"/>
        <w:ind w:firstLine="709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lastRenderedPageBreak/>
        <w:t xml:space="preserve">Результаты расчетов и моделирования в программе LTspice </w:t>
      </w:r>
      <w:r w:rsidR="00961047" w:rsidRPr="00C84D3A">
        <w:rPr>
          <w:rFonts w:cs="Times New Roman"/>
          <w:szCs w:val="28"/>
        </w:rPr>
        <w:t>приведены в таблице</w:t>
      </w:r>
      <w:r w:rsidR="005515CC" w:rsidRPr="00C84D3A">
        <w:rPr>
          <w:rFonts w:cs="Times New Roman"/>
          <w:szCs w:val="28"/>
        </w:rPr>
        <w:t> </w:t>
      </w:r>
      <w:r w:rsidR="00961047" w:rsidRPr="00C84D3A">
        <w:rPr>
          <w:rFonts w:cs="Times New Roman"/>
          <w:szCs w:val="28"/>
        </w:rPr>
        <w:t>1</w:t>
      </w:r>
      <w:r w:rsidR="005515CC" w:rsidRPr="00C84D3A">
        <w:rPr>
          <w:rFonts w:cs="Times New Roman"/>
          <w:szCs w:val="28"/>
        </w:rPr>
        <w:t>.</w:t>
      </w:r>
    </w:p>
    <w:p w14:paraId="446BCFB1" w14:textId="735624CC" w:rsidR="00961047" w:rsidRPr="00C84D3A" w:rsidRDefault="00961047" w:rsidP="00C84D3A">
      <w:pPr>
        <w:shd w:val="clear" w:color="auto" w:fill="FFFFFF" w:themeFill="background1"/>
        <w:ind w:left="360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Таблица 1 - Результаты расчетов и моделирования в программе LTspice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033"/>
        <w:gridCol w:w="1033"/>
        <w:gridCol w:w="1033"/>
        <w:gridCol w:w="1034"/>
        <w:gridCol w:w="1034"/>
        <w:gridCol w:w="1034"/>
        <w:gridCol w:w="1034"/>
        <w:gridCol w:w="1034"/>
        <w:gridCol w:w="1034"/>
        <w:gridCol w:w="1034"/>
      </w:tblGrid>
      <w:tr w:rsidR="00745FAD" w:rsidRPr="00C84D3A" w14:paraId="3C521B3B" w14:textId="77777777" w:rsidTr="00745FAD">
        <w:trPr>
          <w:trHeight w:val="288"/>
        </w:trPr>
        <w:tc>
          <w:tcPr>
            <w:tcW w:w="50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86A98E" w14:textId="77777777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 xml:space="preserve">Номер </w:t>
            </w:r>
          </w:p>
          <w:p w14:paraId="28D9511B" w14:textId="34094AC8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 xml:space="preserve">схемы </w:t>
            </w:r>
          </w:p>
          <w:p w14:paraId="514FE8BA" w14:textId="230F9BD0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цепи</w:t>
            </w:r>
          </w:p>
        </w:tc>
        <w:tc>
          <w:tcPr>
            <w:tcW w:w="2000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497D7E" w14:textId="77777777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 xml:space="preserve">Параметры </w:t>
            </w:r>
          </w:p>
          <w:p w14:paraId="7CA02DD2" w14:textId="586001FF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двухполюсников</w:t>
            </w:r>
          </w:p>
        </w:tc>
        <w:tc>
          <w:tcPr>
            <w:tcW w:w="150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E7C8D8" w14:textId="77777777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 xml:space="preserve">Результаты </w:t>
            </w:r>
          </w:p>
          <w:p w14:paraId="788FB53F" w14:textId="4410E46E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измерений</w:t>
            </w:r>
          </w:p>
        </w:tc>
        <w:tc>
          <w:tcPr>
            <w:tcW w:w="1000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A0DB8" w14:textId="77777777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 xml:space="preserve">Результаты </w:t>
            </w:r>
          </w:p>
          <w:p w14:paraId="12B5B6A4" w14:textId="54AD26F5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вычислений</w:t>
            </w:r>
          </w:p>
        </w:tc>
      </w:tr>
      <w:tr w:rsidR="00745FAD" w:rsidRPr="00C84D3A" w14:paraId="104DAC87" w14:textId="77777777" w:rsidTr="00745FAD">
        <w:trPr>
          <w:trHeight w:val="384"/>
        </w:trPr>
        <w:tc>
          <w:tcPr>
            <w:tcW w:w="500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A1EF3B" w14:textId="59A174DC" w:rsidR="00745FAD" w:rsidRPr="00C84D3A" w:rsidRDefault="00745FAD" w:rsidP="00C84D3A">
            <w:pPr>
              <w:pStyle w:val="ac"/>
              <w:shd w:val="clear" w:color="auto" w:fill="FFFFFF" w:themeFill="background1"/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387F1" w14:textId="3397E23E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R1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631CC3" w14:textId="52A8D931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Rk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535A7A" w14:textId="6CE2A20D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L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C2DAE6" w14:textId="524672AE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C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54AEEE" w14:textId="201A0CFF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U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C7A039" w14:textId="10C94D09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I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5A9AA6" w14:textId="2C1D7B8F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φ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EBBA89" w14:textId="12C06207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I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5FC049" w14:textId="3C5F73FD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φ</w:t>
            </w:r>
          </w:p>
        </w:tc>
      </w:tr>
      <w:tr w:rsidR="00745FAD" w:rsidRPr="00C84D3A" w14:paraId="5A00561A" w14:textId="77777777" w:rsidTr="00745FAD">
        <w:trPr>
          <w:trHeight w:val="384"/>
        </w:trPr>
        <w:tc>
          <w:tcPr>
            <w:tcW w:w="50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2B3632" w14:textId="77777777" w:rsidR="00745FAD" w:rsidRPr="00C84D3A" w:rsidRDefault="00745FAD" w:rsidP="00C84D3A">
            <w:pPr>
              <w:pStyle w:val="ac"/>
              <w:shd w:val="clear" w:color="auto" w:fill="FFFFFF" w:themeFill="background1"/>
            </w:pPr>
          </w:p>
        </w:tc>
        <w:tc>
          <w:tcPr>
            <w:tcW w:w="999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2AB124" w14:textId="2DAB1F28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Ом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A68A0" w14:textId="0AEF2EFA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Гн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A4F6" w14:textId="7F70FB31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мкФ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114E1" w14:textId="2C617120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В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0AFFAF" w14:textId="313DA8E0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А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FD7D6" w14:textId="25846175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˚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07D880" w14:textId="061A76FB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А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098355" w14:textId="40533C72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˚</w:t>
            </w:r>
          </w:p>
        </w:tc>
      </w:tr>
      <w:tr w:rsidR="00745FAD" w:rsidRPr="00C84D3A" w14:paraId="3DA39275" w14:textId="77777777" w:rsidTr="00446DA4">
        <w:trPr>
          <w:trHeight w:val="432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0FE5BD" w14:textId="1FDA2172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1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ED6178" w14:textId="2EBD00C9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3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12252" w14:textId="2DC4673A" w:rsidR="00745FAD" w:rsidRPr="00C84D3A" w:rsidRDefault="00880D1A" w:rsidP="00C84D3A">
            <w:pPr>
              <w:pStyle w:val="ac"/>
              <w:shd w:val="clear" w:color="auto" w:fill="FFFFFF" w:themeFill="background1"/>
            </w:pPr>
            <w:r w:rsidRPr="00C84D3A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4E6294" w14:textId="62B8DE61" w:rsidR="00745FAD" w:rsidRPr="00C84D3A" w:rsidRDefault="00880D1A" w:rsidP="00C84D3A">
            <w:pPr>
              <w:pStyle w:val="ac"/>
              <w:shd w:val="clear" w:color="auto" w:fill="FFFFFF" w:themeFill="background1"/>
            </w:pPr>
            <w:r w:rsidRPr="00C84D3A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28A9D8" w14:textId="693825EC" w:rsidR="00745FAD" w:rsidRPr="00C84D3A" w:rsidRDefault="00880D1A" w:rsidP="00C84D3A">
            <w:pPr>
              <w:pStyle w:val="ac"/>
              <w:shd w:val="clear" w:color="auto" w:fill="FFFFFF" w:themeFill="background1"/>
            </w:pPr>
            <w:r w:rsidRPr="00C84D3A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5808BAC1" w14:textId="4DD57BB8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13,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61F15E8B" w14:textId="3AC48BCC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0</w:t>
            </w:r>
            <w:r w:rsidR="00FA0F9D" w:rsidRPr="00C84D3A">
              <w:t>,</w:t>
            </w:r>
            <w:r w:rsidRPr="00C84D3A">
              <w:t>43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03C4F1F0" w14:textId="2FB0CDF0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8225D5" w14:textId="096F82AD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0</w:t>
            </w:r>
            <w:r w:rsidR="00FA0F9D" w:rsidRPr="00C84D3A">
              <w:t>,</w:t>
            </w:r>
            <w:r w:rsidRPr="00C84D3A">
              <w:t>43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22535" w14:textId="2CD92C82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0</w:t>
            </w:r>
          </w:p>
        </w:tc>
      </w:tr>
      <w:tr w:rsidR="00083B47" w:rsidRPr="00C84D3A" w14:paraId="55D2ED7A" w14:textId="77777777" w:rsidTr="00446DA4">
        <w:trPr>
          <w:trHeight w:val="564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354800" w14:textId="0E41E2BE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80908" w14:textId="0E789E65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3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1F5A70" w14:textId="0C9DA70F" w:rsidR="00745FAD" w:rsidRPr="00C84D3A" w:rsidRDefault="00880D1A" w:rsidP="00C84D3A">
            <w:pPr>
              <w:pStyle w:val="ac"/>
              <w:shd w:val="clear" w:color="auto" w:fill="FFFFFF" w:themeFill="background1"/>
            </w:pPr>
            <w:r w:rsidRPr="00C84D3A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D4F0E" w14:textId="171EA918" w:rsidR="00745FAD" w:rsidRPr="00C84D3A" w:rsidRDefault="00880D1A" w:rsidP="00C84D3A">
            <w:pPr>
              <w:pStyle w:val="ac"/>
              <w:shd w:val="clear" w:color="auto" w:fill="FFFFFF" w:themeFill="background1"/>
            </w:pPr>
            <w:r w:rsidRPr="00C84D3A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2EBA27" w14:textId="70647A3E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23,80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34A863DA" w14:textId="236557EB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13,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3B0B7B6F" w14:textId="5ED7C8D0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0,6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428B37FA" w14:textId="04FF6104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-</w:t>
            </w:r>
            <w:r w:rsidR="00EF5DA2" w:rsidRPr="00C84D3A">
              <w:t>90,1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EF45D0" w14:textId="6E0F2C52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0,6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562E28" w14:textId="18317017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-90</w:t>
            </w:r>
            <w:r w:rsidR="005515CC" w:rsidRPr="00C84D3A">
              <w:t>,0</w:t>
            </w:r>
          </w:p>
        </w:tc>
      </w:tr>
      <w:tr w:rsidR="00083B47" w:rsidRPr="00C84D3A" w14:paraId="1168505C" w14:textId="77777777" w:rsidTr="00446DA4">
        <w:trPr>
          <w:trHeight w:val="564"/>
        </w:trPr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0D60E" w14:textId="10A43BB6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3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D0A17E" w14:textId="44613127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30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D02069" w14:textId="66E92770" w:rsidR="00745FAD" w:rsidRPr="00C84D3A" w:rsidRDefault="00880D1A" w:rsidP="00C84D3A">
            <w:pPr>
              <w:pStyle w:val="ac"/>
              <w:shd w:val="clear" w:color="auto" w:fill="FFFFFF" w:themeFill="background1"/>
            </w:pPr>
            <w:r w:rsidRPr="00C84D3A">
              <w:t>-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783A7B" w14:textId="199AF22B" w:rsidR="00745FAD" w:rsidRPr="00C84D3A" w:rsidRDefault="00880D1A" w:rsidP="00C84D3A">
            <w:pPr>
              <w:pStyle w:val="ac"/>
              <w:shd w:val="clear" w:color="auto" w:fill="FFFFFF" w:themeFill="background1"/>
            </w:pPr>
            <w:r w:rsidRPr="00C84D3A">
              <w:t>-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684E76" w14:textId="383D61D5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23,802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6896CD2C" w14:textId="26E7C489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13,0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7C49F5AF" w14:textId="00FD5951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0,35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3C633F93" w14:textId="4F0D04ED" w:rsidR="00745FAD" w:rsidRPr="00C84D3A" w:rsidRDefault="00FA0F9D" w:rsidP="00C84D3A">
            <w:pPr>
              <w:pStyle w:val="ac"/>
              <w:shd w:val="clear" w:color="auto" w:fill="FFFFFF" w:themeFill="background1"/>
              <w:rPr>
                <w:lang w:val="en-US"/>
              </w:rPr>
            </w:pPr>
            <w:r w:rsidRPr="00C84D3A">
              <w:t>-35,</w:t>
            </w:r>
            <w:r w:rsidR="008E0461" w:rsidRPr="00C84D3A">
              <w:rPr>
                <w:lang w:val="en-US"/>
              </w:rPr>
              <w:t>3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8AADC3" w14:textId="2439830F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0,35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8F6FE" w14:textId="572D9ED6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-35,0</w:t>
            </w:r>
          </w:p>
        </w:tc>
      </w:tr>
      <w:tr w:rsidR="00745FAD" w:rsidRPr="00C84D3A" w14:paraId="51584CA5" w14:textId="77777777" w:rsidTr="00446DA4">
        <w:trPr>
          <w:trHeight w:val="564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04BD08" w14:textId="079380CC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4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4DB70" w14:textId="5FA7824D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3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1128" w14:textId="488B1F6F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1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E61195" w14:textId="2428D148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3,501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3D6A1A" w14:textId="5955DB67" w:rsidR="00745FAD" w:rsidRPr="00C84D3A" w:rsidRDefault="00880D1A" w:rsidP="00C84D3A">
            <w:pPr>
              <w:pStyle w:val="ac"/>
              <w:shd w:val="clear" w:color="auto" w:fill="FFFFFF" w:themeFill="background1"/>
            </w:pPr>
            <w:r w:rsidRPr="00C84D3A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3B1C53B8" w14:textId="4CAB069D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13,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48C47F61" w14:textId="5D92F7D4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1,06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3557754B" w14:textId="361B8FB1" w:rsidR="00745FAD" w:rsidRPr="00C84D3A" w:rsidRDefault="00595372" w:rsidP="00C84D3A">
            <w:pPr>
              <w:pStyle w:val="ac"/>
              <w:shd w:val="clear" w:color="auto" w:fill="FFFFFF" w:themeFill="background1"/>
              <w:rPr>
                <w:lang w:val="en-US"/>
              </w:rPr>
            </w:pPr>
            <w:r w:rsidRPr="00C84D3A">
              <w:rPr>
                <w:lang w:val="en-US"/>
              </w:rPr>
              <w:t>34.9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3B9BE7" w14:textId="4E3A9A4F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1,06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D8EF12" w14:textId="5D2CEDA5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35,0</w:t>
            </w:r>
          </w:p>
        </w:tc>
      </w:tr>
      <w:tr w:rsidR="00083B47" w:rsidRPr="00C84D3A" w14:paraId="15DE05C9" w14:textId="77777777" w:rsidTr="00446DA4">
        <w:trPr>
          <w:trHeight w:val="564"/>
        </w:trPr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3F4BC6" w14:textId="40C0D71E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5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A9C9B" w14:textId="383EBBB5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30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6D08F" w14:textId="1C41B8B9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10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BC74E" w14:textId="722BA249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3,501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F9CE82" w14:textId="1602CE5B" w:rsidR="00745FAD" w:rsidRPr="00C84D3A" w:rsidRDefault="00880D1A" w:rsidP="00C84D3A">
            <w:pPr>
              <w:pStyle w:val="ac"/>
              <w:shd w:val="clear" w:color="auto" w:fill="FFFFFF" w:themeFill="background1"/>
            </w:pPr>
            <w:r w:rsidRPr="00C84D3A">
              <w:t>-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6E741C87" w14:textId="4D52596F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13,0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777755EF" w14:textId="5DC7EEFC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0,32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3828AB6F" w14:textId="6C6AC2B8" w:rsidR="00745FAD" w:rsidRPr="00C84D3A" w:rsidRDefault="00D07115" w:rsidP="00C84D3A">
            <w:pPr>
              <w:pStyle w:val="ac"/>
              <w:shd w:val="clear" w:color="auto" w:fill="FFFFFF" w:themeFill="background1"/>
              <w:rPr>
                <w:lang w:val="en-US"/>
              </w:rPr>
            </w:pPr>
            <w:r w:rsidRPr="00C84D3A">
              <w:rPr>
                <w:lang w:val="en-US"/>
              </w:rPr>
              <w:t>10.1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4593AD" w14:textId="3313B820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0,32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EF8DE" w14:textId="050C23E9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9,9</w:t>
            </w:r>
          </w:p>
        </w:tc>
      </w:tr>
      <w:tr w:rsidR="00083B47" w:rsidRPr="00C84D3A" w14:paraId="692A9CE6" w14:textId="77777777" w:rsidTr="00446DA4">
        <w:trPr>
          <w:trHeight w:val="564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DE5F21" w14:textId="41097EE7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6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F460BB" w14:textId="59B3F2A2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3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FEDC8" w14:textId="20584B0E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1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1D146" w14:textId="15D9BAF8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3,501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862613" w14:textId="1E79656F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23,802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036F70DD" w14:textId="3F57155E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13,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6549719D" w14:textId="4EEF8977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0,31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4D987362" w14:textId="3FE89C48" w:rsidR="00745FAD" w:rsidRPr="00C84D3A" w:rsidRDefault="00FA0F9D" w:rsidP="00C84D3A">
            <w:pPr>
              <w:pStyle w:val="ac"/>
              <w:shd w:val="clear" w:color="auto" w:fill="FFFFFF" w:themeFill="background1"/>
              <w:rPr>
                <w:lang w:val="en-US"/>
              </w:rPr>
            </w:pPr>
            <w:r w:rsidRPr="00C84D3A">
              <w:t>-19,</w:t>
            </w:r>
            <w:r w:rsidR="005C6B47" w:rsidRPr="00C84D3A">
              <w:rPr>
                <w:lang w:val="en-US"/>
              </w:rPr>
              <w:t>1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8F4294" w14:textId="7E004AEE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0,31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FA08A6" w14:textId="1673E4E6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-19,2</w:t>
            </w:r>
          </w:p>
        </w:tc>
      </w:tr>
      <w:tr w:rsidR="00083B47" w:rsidRPr="00C84D3A" w14:paraId="7155D32D" w14:textId="77777777" w:rsidTr="00446DA4">
        <w:trPr>
          <w:trHeight w:val="564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EBE118" w14:textId="24563811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7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274104" w14:textId="67700F8F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3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F6147E" w14:textId="76441440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1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CD7AC" w14:textId="68B4D5F5" w:rsidR="00745FAD" w:rsidRPr="00C84D3A" w:rsidRDefault="00880D1A" w:rsidP="00C84D3A">
            <w:pPr>
              <w:pStyle w:val="ac"/>
              <w:shd w:val="clear" w:color="auto" w:fill="FFFFFF" w:themeFill="background1"/>
            </w:pPr>
            <w:r w:rsidRPr="00C84D3A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6AE0A3" w14:textId="7C31E176" w:rsidR="00745FAD" w:rsidRPr="00C84D3A" w:rsidRDefault="00880D1A" w:rsidP="00C84D3A">
            <w:pPr>
              <w:pStyle w:val="ac"/>
              <w:shd w:val="clear" w:color="auto" w:fill="FFFFFF" w:themeFill="background1"/>
            </w:pPr>
            <w:r w:rsidRPr="00C84D3A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0D38B080" w14:textId="23D1D188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13,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52D7C576" w14:textId="0AA07CA6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0,75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3ABF2B17" w14:textId="3A206AB8" w:rsidR="00745FAD" w:rsidRPr="00C84D3A" w:rsidRDefault="00FA0F9D" w:rsidP="00C84D3A">
            <w:pPr>
              <w:pStyle w:val="ac"/>
              <w:shd w:val="clear" w:color="auto" w:fill="FFFFFF" w:themeFill="background1"/>
              <w:rPr>
                <w:lang w:val="en-US"/>
              </w:rPr>
            </w:pPr>
            <w:r w:rsidRPr="00C84D3A">
              <w:t>-5</w:t>
            </w:r>
            <w:r w:rsidR="00CB6E8D" w:rsidRPr="00C84D3A">
              <w:rPr>
                <w:lang w:val="en-US"/>
              </w:rPr>
              <w:t>4,7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E4E86C" w14:textId="0CB32C8D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0,75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5539F" w14:textId="47AE0A09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54,9</w:t>
            </w:r>
          </w:p>
        </w:tc>
      </w:tr>
      <w:tr w:rsidR="00745FAD" w:rsidRPr="00C84D3A" w14:paraId="3157964C" w14:textId="77777777" w:rsidTr="00446DA4">
        <w:trPr>
          <w:trHeight w:val="564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40771" w14:textId="1AB196FB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8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5E55D6" w14:textId="5111D191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3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0FE024" w14:textId="2CC9D5FC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1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6800C" w14:textId="748BDF55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3,501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3B2454" w14:textId="3875C049" w:rsidR="00745FAD" w:rsidRPr="00C84D3A" w:rsidRDefault="00880D1A" w:rsidP="00C84D3A">
            <w:pPr>
              <w:pStyle w:val="ac"/>
              <w:shd w:val="clear" w:color="auto" w:fill="FFFFFF" w:themeFill="background1"/>
            </w:pPr>
            <w:r w:rsidRPr="00C84D3A">
              <w:t>-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77ED676E" w14:textId="5A8D4F37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13,0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69A5DAA6" w14:textId="62F70FEA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1,44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1AC20BEA" w14:textId="18A187FE" w:rsidR="00745FAD" w:rsidRPr="00C84D3A" w:rsidRDefault="00FA0F9D" w:rsidP="00C84D3A">
            <w:pPr>
              <w:pStyle w:val="ac"/>
              <w:shd w:val="clear" w:color="auto" w:fill="FFFFFF" w:themeFill="background1"/>
              <w:rPr>
                <w:lang w:val="en-US"/>
              </w:rPr>
            </w:pPr>
            <w:r w:rsidRPr="00C84D3A">
              <w:t>25,</w:t>
            </w:r>
            <w:r w:rsidR="00595E54" w:rsidRPr="00C84D3A">
              <w:rPr>
                <w:lang w:val="en-US"/>
              </w:rPr>
              <w:t>3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FE248" w14:textId="0F0AC09A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1,44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A8A892" w14:textId="554CB5F5" w:rsidR="00745FAD" w:rsidRPr="00C84D3A" w:rsidRDefault="00FA0F9D" w:rsidP="00C84D3A">
            <w:pPr>
              <w:pStyle w:val="ac"/>
              <w:shd w:val="clear" w:color="auto" w:fill="FFFFFF" w:themeFill="background1"/>
              <w:rPr>
                <w:lang w:val="en-US"/>
              </w:rPr>
            </w:pPr>
            <w:r w:rsidRPr="00C84D3A">
              <w:t>25,</w:t>
            </w:r>
            <w:r w:rsidR="00595E54" w:rsidRPr="00C84D3A">
              <w:rPr>
                <w:lang w:val="en-US"/>
              </w:rPr>
              <w:t>1</w:t>
            </w:r>
          </w:p>
        </w:tc>
      </w:tr>
      <w:tr w:rsidR="00BB540B" w:rsidRPr="00C84D3A" w14:paraId="02195A20" w14:textId="77777777" w:rsidTr="00446DA4">
        <w:trPr>
          <w:trHeight w:val="564"/>
        </w:trPr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F11BEC" w14:textId="21A32663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9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C91C4E" w14:textId="33A181BE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30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4FA1A6" w14:textId="5622EC67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10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91175" w14:textId="6DCD4C41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3,501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1F792A" w14:textId="6EB61801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23,802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10781AED" w14:textId="6FB0F587" w:rsidR="00745FAD" w:rsidRPr="00C84D3A" w:rsidRDefault="00745FAD" w:rsidP="00C84D3A">
            <w:pPr>
              <w:pStyle w:val="ac"/>
              <w:shd w:val="clear" w:color="auto" w:fill="FFFFFF" w:themeFill="background1"/>
            </w:pPr>
            <w:r w:rsidRPr="00C84D3A">
              <w:t>13,0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6AADA154" w14:textId="64285673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1,23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22130C4D" w14:textId="6F4DA450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19,</w:t>
            </w:r>
            <w:r w:rsidR="000921FB" w:rsidRPr="00C84D3A">
              <w:t>5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CBB851" w14:textId="45195471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1,23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6AED2A" w14:textId="38E2A4F9" w:rsidR="00745FAD" w:rsidRPr="00C84D3A" w:rsidRDefault="00FA0F9D" w:rsidP="00C84D3A">
            <w:pPr>
              <w:pStyle w:val="ac"/>
              <w:shd w:val="clear" w:color="auto" w:fill="FFFFFF" w:themeFill="background1"/>
            </w:pPr>
            <w:r w:rsidRPr="00C84D3A">
              <w:t>19,</w:t>
            </w:r>
            <w:r w:rsidR="000921FB" w:rsidRPr="00C84D3A">
              <w:t>3</w:t>
            </w:r>
          </w:p>
        </w:tc>
      </w:tr>
    </w:tbl>
    <w:p w14:paraId="0E79EB0C" w14:textId="509568F5" w:rsidR="00961047" w:rsidRPr="00C84D3A" w:rsidRDefault="00961047" w:rsidP="00C84D3A">
      <w:pPr>
        <w:shd w:val="clear" w:color="auto" w:fill="FFFFFF" w:themeFill="background1"/>
        <w:rPr>
          <w:rFonts w:cs="Times New Roman"/>
        </w:rPr>
      </w:pPr>
    </w:p>
    <w:p w14:paraId="7BDD49D6" w14:textId="6A245A96" w:rsidR="005515CC" w:rsidRPr="00C84D3A" w:rsidRDefault="005515CC" w:rsidP="00C84D3A">
      <w:pPr>
        <w:shd w:val="clear" w:color="auto" w:fill="FFFFFF" w:themeFill="background1"/>
        <w:ind w:firstLine="709"/>
        <w:rPr>
          <w:rFonts w:cs="Times New Roman"/>
        </w:rPr>
      </w:pPr>
      <w:r w:rsidRPr="00C84D3A">
        <w:rPr>
          <w:rFonts w:cs="Times New Roman"/>
        </w:rPr>
        <w:t>Выводы по 1 части работы:</w:t>
      </w:r>
    </w:p>
    <w:p w14:paraId="570C6EA2" w14:textId="77777777" w:rsidR="00084896" w:rsidRPr="00C84D3A" w:rsidRDefault="005515CC" w:rsidP="00C84D3A">
      <w:pPr>
        <w:shd w:val="clear" w:color="auto" w:fill="FFFFFF" w:themeFill="background1"/>
        <w:ind w:firstLine="709"/>
        <w:contextualSpacing/>
        <w:rPr>
          <w:rFonts w:cs="Times New Roman"/>
          <w:szCs w:val="28"/>
        </w:rPr>
      </w:pPr>
      <w:r w:rsidRPr="00C84D3A">
        <w:rPr>
          <w:rFonts w:cs="Times New Roman"/>
        </w:rPr>
        <w:t xml:space="preserve">В ходе выполнения лабораторной работы было проведено </w:t>
      </w:r>
      <w:r w:rsidRPr="00C84D3A">
        <w:rPr>
          <w:rFonts w:cs="Times New Roman"/>
          <w:szCs w:val="28"/>
        </w:rPr>
        <w:t>измерение действующих значений входного напряжения, тока и фазового сдвига между ними для каждого двухполюсника, а также проведены расчеты соответствующих параметров.</w:t>
      </w:r>
    </w:p>
    <w:p w14:paraId="32AF167D" w14:textId="753395F3" w:rsidR="005515CC" w:rsidRPr="00C84D3A" w:rsidRDefault="005515CC" w:rsidP="00C84D3A">
      <w:pPr>
        <w:shd w:val="clear" w:color="auto" w:fill="FFFFFF" w:themeFill="background1"/>
        <w:ind w:firstLine="709"/>
        <w:contextualSpacing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 xml:space="preserve"> Расчётные и экспериментальные значения действующих токов, фазовых сдвигов и напряжений практически полностью совпадают.</w:t>
      </w:r>
      <w:r w:rsidR="00084896" w:rsidRPr="00C84D3A">
        <w:rPr>
          <w:rFonts w:cs="Times New Roman"/>
          <w:szCs w:val="28"/>
        </w:rPr>
        <w:t xml:space="preserve"> </w:t>
      </w:r>
      <w:r w:rsidRPr="00C84D3A">
        <w:rPr>
          <w:rFonts w:cs="Times New Roman"/>
          <w:szCs w:val="28"/>
        </w:rPr>
        <w:t>Небольшие погрешности в экспериментальных данных связаны с ручным измерением значений в LTSpice, а также округлением в процессе расчета.</w:t>
      </w:r>
    </w:p>
    <w:p w14:paraId="0C26B13B" w14:textId="01FE980C" w:rsidR="005515CC" w:rsidRPr="00C84D3A" w:rsidRDefault="005515CC" w:rsidP="00C84D3A">
      <w:pPr>
        <w:shd w:val="clear" w:color="auto" w:fill="FFFFFF" w:themeFill="background1"/>
        <w:rPr>
          <w:rFonts w:cs="Times New Roman"/>
        </w:rPr>
      </w:pPr>
    </w:p>
    <w:p w14:paraId="0EE8717F" w14:textId="4987D344" w:rsidR="00961047" w:rsidRDefault="00961047" w:rsidP="00C84D3A">
      <w:pPr>
        <w:shd w:val="clear" w:color="auto" w:fill="FFFFFF" w:themeFill="background1"/>
        <w:rPr>
          <w:rFonts w:cs="Times New Roman"/>
          <w:b/>
          <w:bCs/>
          <w:color w:val="FF0000"/>
        </w:rPr>
      </w:pPr>
      <w:r w:rsidRPr="00C84D3A">
        <w:rPr>
          <w:rFonts w:cs="Times New Roman"/>
        </w:rPr>
        <w:br w:type="page"/>
      </w:r>
      <w:r w:rsidR="00084896" w:rsidRPr="00F81261">
        <w:rPr>
          <w:rFonts w:cs="Times New Roman"/>
          <w:b/>
          <w:bCs/>
          <w:color w:val="FF0000"/>
        </w:rPr>
        <w:lastRenderedPageBreak/>
        <w:t>2. Исследование и анализ частотных характеристик электрической цепи с последовательным и параллельным соединением резистивного, индуктивного и ёмкостного элементов</w:t>
      </w:r>
    </w:p>
    <w:p w14:paraId="1569597B" w14:textId="77777777" w:rsidR="00486DF2" w:rsidRPr="00C84D3A" w:rsidRDefault="00486DF2" w:rsidP="00C84D3A">
      <w:pPr>
        <w:shd w:val="clear" w:color="auto" w:fill="FFFFFF" w:themeFill="background1"/>
        <w:rPr>
          <w:rFonts w:cs="Times New Roman"/>
          <w:b/>
          <w:bCs/>
        </w:rPr>
      </w:pPr>
    </w:p>
    <w:p w14:paraId="4BF243FB" w14:textId="2119B126" w:rsidR="00084896" w:rsidRPr="00C84D3A" w:rsidRDefault="00084896" w:rsidP="00C84D3A">
      <w:pPr>
        <w:shd w:val="clear" w:color="auto" w:fill="FFFFFF" w:themeFill="background1"/>
        <w:rPr>
          <w:rFonts w:cs="Times New Roman"/>
        </w:rPr>
      </w:pPr>
      <w:r w:rsidRPr="00C84D3A">
        <w:rPr>
          <w:rFonts w:cs="Times New Roman"/>
        </w:rPr>
        <w:t>2.1</w:t>
      </w:r>
      <w:r w:rsidRPr="00C84D3A">
        <w:t xml:space="preserve"> </w:t>
      </w:r>
      <w:r w:rsidRPr="00C84D3A">
        <w:rPr>
          <w:rFonts w:cs="Times New Roman"/>
        </w:rPr>
        <w:t>Исследование и анализ частотных характеристик электрической цепи с последовательным соединением резистивного, индуктивного и ёмкостного элементов.</w:t>
      </w:r>
    </w:p>
    <w:p w14:paraId="3BD0D52F" w14:textId="00AD7D9B" w:rsidR="00804AFE" w:rsidRPr="00C84D3A" w:rsidRDefault="00804AFE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Схема моделирования представлена на рисунке 28.</w:t>
      </w:r>
    </w:p>
    <w:p w14:paraId="6229D388" w14:textId="503613C9" w:rsidR="00804AFE" w:rsidRPr="00C84D3A" w:rsidRDefault="00804AFE" w:rsidP="00C84D3A">
      <w:pPr>
        <w:shd w:val="clear" w:color="auto" w:fill="FFFFFF" w:themeFill="background1"/>
        <w:jc w:val="center"/>
        <w:rPr>
          <w:rFonts w:cs="Times New Roman"/>
          <w:szCs w:val="28"/>
        </w:rPr>
      </w:pPr>
      <w:r w:rsidRPr="00C84D3A">
        <w:rPr>
          <w:noProof/>
        </w:rPr>
        <w:drawing>
          <wp:inline distT="0" distB="0" distL="0" distR="0" wp14:anchorId="45A1F3A4" wp14:editId="7B4B166F">
            <wp:extent cx="4699000" cy="3012357"/>
            <wp:effectExtent l="0" t="0" r="6350" b="0"/>
            <wp:docPr id="1127308286" name="Рисунок 1" descr="Изображение выглядит как текст, снимок экрана, Шрифт, диаграм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7308286" name="Рисунок 1" descr="Изображение выглядит как текст, снимок экрана, Шрифт, диаграмма&#10;&#10;Автоматически созданное описание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703401" cy="3015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85BF5" w14:textId="4E94ABA6" w:rsidR="00804AFE" w:rsidRPr="00C84D3A" w:rsidRDefault="00804AFE" w:rsidP="00C84D3A">
      <w:pPr>
        <w:shd w:val="clear" w:color="auto" w:fill="FFFFFF" w:themeFill="background1"/>
        <w:spacing w:after="120"/>
        <w:jc w:val="center"/>
        <w:rPr>
          <w:rFonts w:cs="Times New Roman"/>
        </w:rPr>
      </w:pPr>
      <w:r w:rsidRPr="00C84D3A">
        <w:rPr>
          <w:rFonts w:cs="Times New Roman"/>
        </w:rPr>
        <w:t>Рисунок 28 – Схема моделирования</w:t>
      </w:r>
    </w:p>
    <w:p w14:paraId="196C6894" w14:textId="77777777" w:rsidR="00804AFE" w:rsidRPr="00C84D3A" w:rsidRDefault="00804AFE" w:rsidP="00C84D3A">
      <w:pPr>
        <w:shd w:val="clear" w:color="auto" w:fill="FFFFFF" w:themeFill="background1"/>
        <w:spacing w:after="120"/>
        <w:rPr>
          <w:rFonts w:cs="Times New Roman"/>
        </w:rPr>
      </w:pPr>
    </w:p>
    <w:p w14:paraId="7D29632F" w14:textId="3B891BA3" w:rsidR="00804AFE" w:rsidRPr="00C84D3A" w:rsidRDefault="00804AFE" w:rsidP="00C84D3A">
      <w:pPr>
        <w:shd w:val="clear" w:color="auto" w:fill="FFFFFF" w:themeFill="background1"/>
        <w:spacing w:after="120"/>
        <w:rPr>
          <w:rFonts w:cs="Times New Roman"/>
        </w:rPr>
      </w:pPr>
      <w:r w:rsidRPr="00C84D3A">
        <w:rPr>
          <w:rFonts w:cs="Times New Roman"/>
        </w:rPr>
        <w:t>Результат моделирования в программе LTspice представлен на рисунке 29.</w:t>
      </w:r>
    </w:p>
    <w:p w14:paraId="19F09283" w14:textId="72F54B21" w:rsidR="00804AFE" w:rsidRPr="00C84D3A" w:rsidRDefault="00E04DD1" w:rsidP="00C84D3A">
      <w:pPr>
        <w:shd w:val="clear" w:color="auto" w:fill="FFFFFF" w:themeFill="background1"/>
        <w:rPr>
          <w:rFonts w:cs="Times New Roman"/>
          <w:szCs w:val="28"/>
          <w:lang w:val="en-US"/>
        </w:rPr>
      </w:pPr>
      <w:r w:rsidRPr="00C84D3A">
        <w:object w:dxaOrig="10692" w:dyaOrig="4308" w14:anchorId="75D3E40F">
          <v:shape id="_x0000_i1050" type="#_x0000_t75" style="width:516.75pt;height:208.5pt" o:ole="">
            <v:imagedata r:id="rId62" o:title=""/>
          </v:shape>
          <o:OLEObject Type="Embed" ProgID="Visio.Drawing.15" ShapeID="_x0000_i1050" DrawAspect="Content" ObjectID="_1798133767" r:id="rId63"/>
        </w:object>
      </w:r>
    </w:p>
    <w:p w14:paraId="34C3B895" w14:textId="65448017" w:rsidR="00804AFE" w:rsidRPr="00C84D3A" w:rsidRDefault="00804AFE" w:rsidP="00C84D3A">
      <w:pPr>
        <w:shd w:val="clear" w:color="auto" w:fill="FFFFFF" w:themeFill="background1"/>
        <w:spacing w:after="12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29 – График моделирования </w:t>
      </w:r>
    </w:p>
    <w:p w14:paraId="7336CD50" w14:textId="3A314A99" w:rsidR="00804AFE" w:rsidRPr="00C84D3A" w:rsidRDefault="00804AFE" w:rsidP="00C84D3A">
      <w:pPr>
        <w:shd w:val="clear" w:color="auto" w:fill="FFFFFF" w:themeFill="background1"/>
        <w:jc w:val="left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br w:type="page"/>
      </w:r>
    </w:p>
    <w:p w14:paraId="02E9781E" w14:textId="77777777" w:rsidR="00804A0E" w:rsidRPr="00C84D3A" w:rsidRDefault="00804A0E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lastRenderedPageBreak/>
        <w:t>Измерения:</w:t>
      </w:r>
    </w:p>
    <w:p w14:paraId="51B1B924" w14:textId="77777777" w:rsidR="00804A0E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8,385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3,0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В;</m:t>
          </m:r>
        </m:oMath>
      </m:oMathPara>
    </w:p>
    <w:p w14:paraId="2A18744C" w14:textId="1C7F9B50" w:rsidR="00804A0E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R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k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0.014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7.08 В</m:t>
          </m:r>
          <m:r>
            <w:rPr>
              <w:rFonts w:ascii="Cambria Math" w:eastAsiaTheme="minorEastAsia" w:hAnsi="Cambria Math" w:cs="Times New Roman"/>
            </w:rPr>
            <m:t>;</m:t>
          </m:r>
        </m:oMath>
      </m:oMathPara>
    </w:p>
    <w:p w14:paraId="07324667" w14:textId="00519424" w:rsidR="00804A0E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  <w:lang w:val="en-US"/>
                </w:rPr>
                <m:t>k</m:t>
              </m:r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3.127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9.28 В</m:t>
          </m:r>
          <m:r>
            <w:rPr>
              <w:rFonts w:ascii="Cambria Math" w:eastAsiaTheme="minorEastAsia" w:hAnsi="Cambria Math" w:cs="Times New Roman"/>
            </w:rPr>
            <m:t>;</m:t>
          </m:r>
        </m:oMath>
      </m:oMathPara>
    </w:p>
    <w:p w14:paraId="2EC39923" w14:textId="663864CB" w:rsidR="00804A0E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C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k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0.125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7.16 В</m:t>
          </m:r>
          <m:r>
            <w:rPr>
              <w:rFonts w:ascii="Cambria Math" w:eastAsiaTheme="minorEastAsia" w:hAnsi="Cambria Math" w:cs="Times New Roman"/>
            </w:rPr>
            <m:t>;</m:t>
          </m:r>
        </m:oMath>
      </m:oMathPara>
    </w:p>
    <w:p w14:paraId="20D6A4A4" w14:textId="77777777" w:rsidR="00804A0E" w:rsidRPr="00C84D3A" w:rsidRDefault="00804A0E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∆h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h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0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,57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0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0C5C6340" w14:textId="0FF2DDE1" w:rsidR="00084896" w:rsidRPr="00C84D3A" w:rsidRDefault="00084896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Расчётные формулы и расчёты:</w:t>
      </w:r>
    </w:p>
    <w:p w14:paraId="1119BB10" w14:textId="0185C466" w:rsidR="00BB540B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0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</w:rPr>
                <m:t>2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∙π∙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LC</m:t>
                  </m:r>
                </m:e>
              </m:rad>
            </m:den>
          </m:f>
          <m:r>
            <w:rPr>
              <w:rFonts w:ascii="Cambria Math" w:eastAsiaTheme="minorEastAsia" w:hAnsi="Cambria Math" w:cs="Times New Roman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551.337</m:t>
          </m:r>
          <m:r>
            <w:rPr>
              <w:rFonts w:ascii="Cambria Math" w:eastAsiaTheme="minorEastAsia" w:hAnsi="Cambria Math" w:cs="Times New Roman"/>
            </w:rPr>
            <m:t xml:space="preserve"> Гц;</m:t>
          </m:r>
        </m:oMath>
      </m:oMathPara>
    </w:p>
    <w:p w14:paraId="37C4EFF1" w14:textId="176FFA91" w:rsidR="00BB540B" w:rsidRPr="00C84D3A" w:rsidRDefault="00BB540B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</m:t>
        </m:r>
        <m:sSub>
          <m:sSubPr>
            <m:ctrlPr>
              <w:rPr>
                <w:rFonts w:ascii="Cambria Math" w:eastAsiaTheme="minorEastAsia" w:hAnsi="Cambria Math" w:cs="Times New Roman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3464 Гц</m:t>
        </m:r>
      </m:oMath>
      <w:r w:rsidRPr="00C84D3A">
        <w:rPr>
          <w:rFonts w:eastAsiaTheme="minorEastAsia" w:cs="Times New Roman"/>
        </w:rPr>
        <w:t>;</w:t>
      </w:r>
    </w:p>
    <w:p w14:paraId="1935C586" w14:textId="1E1E7BBF" w:rsidR="00BB540B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f>
          <m:fPr>
            <m:ctrlPr>
              <w:rPr>
                <w:rFonts w:ascii="Cambria Math" w:eastAsiaTheme="minorEastAsia" w:hAnsi="Cambria Math" w:cs="Times New Roman"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ω∙C</m:t>
            </m:r>
          </m:den>
        </m:f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12,128 </m:t>
        </m:r>
        <m:r>
          <w:rPr>
            <w:rFonts w:ascii="Cambria Math" w:eastAsiaTheme="minorEastAsia" w:hAnsi="Cambria Math" w:cs="Times New Roman"/>
          </w:rPr>
          <m:t>Ом</m:t>
        </m:r>
      </m:oMath>
      <w:r w:rsidR="00BB540B" w:rsidRPr="00C84D3A">
        <w:rPr>
          <w:rFonts w:eastAsiaTheme="minorEastAsia" w:cs="Times New Roman"/>
        </w:rPr>
        <w:t>;</w:t>
      </w:r>
    </w:p>
    <w:p w14:paraId="3EE75868" w14:textId="386B4F16" w:rsidR="00BB540B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12,128 </m:t>
        </m:r>
        <m:r>
          <w:rPr>
            <w:rFonts w:ascii="Cambria Math" w:eastAsiaTheme="minorEastAsia" w:hAnsi="Cambria Math" w:cs="Times New Roman"/>
          </w:rPr>
          <m:t>Ом</m:t>
        </m:r>
      </m:oMath>
      <w:r w:rsidR="00BB540B" w:rsidRPr="00C84D3A">
        <w:rPr>
          <w:rFonts w:eastAsiaTheme="minorEastAsia" w:cs="Times New Roman"/>
          <w:i/>
        </w:rPr>
        <w:t>;</w:t>
      </w:r>
    </w:p>
    <w:p w14:paraId="7DB983FA" w14:textId="7F14E2A3" w:rsidR="00BB540B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12</m:t>
        </m:r>
        <m:r>
          <w:rPr>
            <w:rFonts w:ascii="Cambria Math" w:eastAsiaTheme="minorEastAsia" w:hAnsi="Cambria Math" w:cs="Times New Roman"/>
          </w:rPr>
          <m:t xml:space="preserve"> Ом</m:t>
        </m:r>
      </m:oMath>
      <w:r w:rsidR="00BB540B" w:rsidRPr="00C84D3A">
        <w:rPr>
          <w:rFonts w:eastAsiaTheme="minorEastAsia" w:cs="Times New Roman"/>
          <w:i/>
        </w:rPr>
        <w:t>;</w:t>
      </w:r>
    </w:p>
    <w:p w14:paraId="5109070E" w14:textId="77777777" w:rsidR="00BB540B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1</m:t>
        </m:r>
        <m:r>
          <w:rPr>
            <w:rFonts w:ascii="Cambria Math" w:eastAsiaTheme="minorEastAsia" w:hAnsi="Cambria Math" w:cs="Times New Roman"/>
          </w:rPr>
          <m:t>0 Ом</m:t>
        </m:r>
      </m:oMath>
      <w:r w:rsidR="00BB540B" w:rsidRPr="00C84D3A">
        <w:rPr>
          <w:rFonts w:eastAsiaTheme="minorEastAsia" w:cs="Times New Roman"/>
          <w:i/>
        </w:rPr>
        <w:t>;</w:t>
      </w:r>
    </w:p>
    <w:p w14:paraId="3900B03F" w14:textId="3FAC3A9A" w:rsidR="00BB540B" w:rsidRPr="00C84D3A" w:rsidRDefault="00BB540B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Z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(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(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L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</w:rPr>
                  <m:t>)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>=2</m:t>
        </m:r>
        <m:r>
          <w:rPr>
            <w:rFonts w:ascii="Cambria Math" w:eastAsiaTheme="minorEastAsia" w:hAnsi="Cambria Math" w:cs="Times New Roman"/>
          </w:rPr>
          <m:t>2,0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Pr="00C84D3A">
        <w:rPr>
          <w:rFonts w:eastAsiaTheme="minorEastAsia" w:cs="Times New Roman"/>
          <w:i/>
        </w:rPr>
        <w:t>;</w:t>
      </w:r>
    </w:p>
    <w:p w14:paraId="524A37BB" w14:textId="556AF9A1" w:rsidR="001C1459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lang w:val="en-US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k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L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>=1</m:t>
        </m:r>
        <m:r>
          <w:rPr>
            <w:rFonts w:ascii="Cambria Math" w:eastAsiaTheme="minorEastAsia" w:hAnsi="Cambria Math" w:cs="Times New Roman"/>
            <w:lang w:val="en-US"/>
          </w:rPr>
          <m:t>5,7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</m:t>
        </m:r>
        <m:r>
          <w:rPr>
            <w:rFonts w:ascii="Cambria Math" w:eastAsiaTheme="minorEastAsia" w:hAnsi="Cambria Math" w:cs="Times New Roman"/>
          </w:rPr>
          <m:t>Ом</m:t>
        </m:r>
      </m:oMath>
      <w:r w:rsidR="001C1459" w:rsidRPr="00C84D3A">
        <w:rPr>
          <w:rFonts w:eastAsiaTheme="minorEastAsia" w:cs="Times New Roman"/>
          <w:i/>
        </w:rPr>
        <w:t>;</w:t>
      </w:r>
    </w:p>
    <w:p w14:paraId="7579DC5B" w14:textId="7B23FE7A" w:rsidR="00BB540B" w:rsidRPr="00C84D3A" w:rsidRDefault="00BB540B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U</m:t>
              </m:r>
            </m:num>
            <m:den>
              <m:r>
                <w:rPr>
                  <w:rFonts w:ascii="Cambria Math" w:eastAsiaTheme="minorEastAsia" w:hAnsi="Cambria Math" w:cs="Times New Roman"/>
                  <w:lang w:val="en-US"/>
                </w:rPr>
                <m:t>Z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0</m:t>
          </m:r>
          <m:r>
            <w:rPr>
              <w:rFonts w:ascii="Cambria Math" w:eastAsiaTheme="minorEastAsia" w:hAnsi="Cambria Math" w:cs="Times New Roman"/>
              <w:lang w:val="en-US"/>
            </w:rPr>
            <m:t>,591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2B54EBA8" w14:textId="0E38EB09" w:rsidR="001C1459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</w:rPr>
              <m:t>R</m:t>
            </m:r>
            <m:r>
              <w:rPr>
                <w:rFonts w:ascii="Cambria Math" w:eastAsiaTheme="minorEastAsia" w:hAnsi="Cambria Math" w:cs="Times New Roman"/>
                <w:lang w:val="en-US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 xml:space="preserve"> =</m:t>
        </m:r>
        <m:r>
          <w:rPr>
            <w:rFonts w:ascii="Cambria Math" w:eastAsiaTheme="minorEastAsia" w:hAnsi="Cambria Math" w:cs="Times New Roman"/>
          </w:rPr>
          <m:t>I</m:t>
        </m:r>
        <m:r>
          <w:rPr>
            <w:rFonts w:ascii="Cambria Math" w:eastAsiaTheme="minorEastAsia" w:hAnsi="Cambria Math" w:cs="Times New Roman"/>
            <w:lang w:val="en-US"/>
          </w:rPr>
          <m:t>∙</m:t>
        </m:r>
        <m:sSub>
          <m:sSubPr>
            <m:ctrlPr>
              <w:rPr>
                <w:rFonts w:ascii="Cambria Math" w:eastAsiaTheme="minorEastAsia" w:hAnsi="Cambria Math" w:cs="Times New Roman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lang w:val="en-US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>=7</m:t>
        </m:r>
        <m:r>
          <w:rPr>
            <w:rFonts w:ascii="Cambria Math" w:eastAsiaTheme="minorEastAsia" w:hAnsi="Cambria Math" w:cs="Times New Roman"/>
            <w:lang w:val="en-US"/>
          </w:rPr>
          <m:t xml:space="preserve">,091 </m:t>
        </m:r>
        <m:r>
          <w:rPr>
            <w:rFonts w:ascii="Cambria Math" w:eastAsiaTheme="minorEastAsia" w:hAnsi="Cambria Math" w:cs="Times New Roman"/>
          </w:rPr>
          <m:t>В</m:t>
        </m:r>
      </m:oMath>
      <w:r w:rsidR="001C1459" w:rsidRPr="00C84D3A">
        <w:rPr>
          <w:rFonts w:eastAsiaTheme="minorEastAsia" w:cs="Times New Roman"/>
          <w:i/>
          <w:lang w:val="en-US"/>
        </w:rPr>
        <w:t>;</w:t>
      </w:r>
    </w:p>
    <w:p w14:paraId="4F5D5135" w14:textId="0D492CE3" w:rsidR="001C1459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</w:rPr>
              <m:t>С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 xml:space="preserve"> =</m:t>
        </m:r>
        <m:r>
          <w:rPr>
            <w:rFonts w:ascii="Cambria Math" w:eastAsiaTheme="minorEastAsia" w:hAnsi="Cambria Math" w:cs="Times New Roman"/>
          </w:rPr>
          <m:t>I</m:t>
        </m:r>
        <m:r>
          <w:rPr>
            <w:rFonts w:ascii="Cambria Math" w:eastAsiaTheme="minorEastAsia" w:hAnsi="Cambria Math" w:cs="Times New Roman"/>
            <w:lang w:val="en-US"/>
          </w:rPr>
          <m:t>∙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C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>=7</m:t>
        </m:r>
        <m:r>
          <w:rPr>
            <w:rFonts w:ascii="Cambria Math" w:eastAsiaTheme="minorEastAsia" w:hAnsi="Cambria Math" w:cs="Times New Roman"/>
            <w:lang w:val="en-US"/>
          </w:rPr>
          <m:t xml:space="preserve">,167 </m:t>
        </m:r>
        <m:r>
          <w:rPr>
            <w:rFonts w:ascii="Cambria Math" w:eastAsiaTheme="minorEastAsia" w:hAnsi="Cambria Math" w:cs="Times New Roman"/>
          </w:rPr>
          <m:t>В</m:t>
        </m:r>
      </m:oMath>
      <w:r w:rsidR="001C1459" w:rsidRPr="00C84D3A">
        <w:rPr>
          <w:rFonts w:eastAsiaTheme="minorEastAsia" w:cs="Times New Roman"/>
          <w:i/>
          <w:lang w:val="en-US"/>
        </w:rPr>
        <w:t>;</w:t>
      </w:r>
    </w:p>
    <w:p w14:paraId="2297B020" w14:textId="533D13F0" w:rsidR="001C1459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</w:rPr>
              <m:t>R</m:t>
            </m:r>
            <m:r>
              <w:rPr>
                <w:rFonts w:ascii="Cambria Math" w:eastAsiaTheme="minorEastAsia" w:hAnsi="Cambria Math" w:cs="Times New Roman"/>
                <w:lang w:val="en-US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 xml:space="preserve"> =</m:t>
        </m:r>
        <m:r>
          <w:rPr>
            <w:rFonts w:ascii="Cambria Math" w:eastAsiaTheme="minorEastAsia" w:hAnsi="Cambria Math" w:cs="Times New Roman"/>
          </w:rPr>
          <m:t>I</m:t>
        </m:r>
        <m:r>
          <w:rPr>
            <w:rFonts w:ascii="Cambria Math" w:eastAsiaTheme="minorEastAsia" w:hAnsi="Cambria Math" w:cs="Times New Roman"/>
            <w:lang w:val="en-US"/>
          </w:rPr>
          <m:t>∙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>=5,909</m:t>
        </m:r>
        <m:r>
          <w:rPr>
            <w:rFonts w:ascii="Cambria Math" w:eastAsiaTheme="minorEastAsia" w:hAnsi="Cambria Math" w:cs="Times New Roman"/>
            <w:lang w:val="en-US"/>
          </w:rPr>
          <m:t xml:space="preserve"> </m:t>
        </m:r>
        <m:r>
          <w:rPr>
            <w:rFonts w:ascii="Cambria Math" w:eastAsiaTheme="minorEastAsia" w:hAnsi="Cambria Math" w:cs="Times New Roman"/>
          </w:rPr>
          <m:t>В</m:t>
        </m:r>
      </m:oMath>
      <w:r w:rsidR="001C1459" w:rsidRPr="00C84D3A">
        <w:rPr>
          <w:rFonts w:eastAsiaTheme="minorEastAsia" w:cs="Times New Roman"/>
          <w:i/>
          <w:lang w:val="en-US"/>
        </w:rPr>
        <w:t>;</w:t>
      </w:r>
    </w:p>
    <w:p w14:paraId="0F04E810" w14:textId="382B2A1B" w:rsidR="001C1459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lang w:val="en-US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 xml:space="preserve"> =</m:t>
        </m:r>
        <m:r>
          <w:rPr>
            <w:rFonts w:ascii="Cambria Math" w:eastAsiaTheme="minorEastAsia" w:hAnsi="Cambria Math" w:cs="Times New Roman"/>
          </w:rPr>
          <m:t>I</m:t>
        </m:r>
        <m:r>
          <w:rPr>
            <w:rFonts w:ascii="Cambria Math" w:eastAsiaTheme="minorEastAsia" w:hAnsi="Cambria Math" w:cs="Times New Roman"/>
            <w:lang w:val="en-US"/>
          </w:rPr>
          <m:t>∙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lang w:val="en-US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>=9,288</m:t>
        </m:r>
        <m:r>
          <w:rPr>
            <w:rFonts w:ascii="Cambria Math" w:eastAsiaTheme="minorEastAsia" w:hAnsi="Cambria Math" w:cs="Times New Roman"/>
            <w:lang w:val="en-US"/>
          </w:rPr>
          <m:t xml:space="preserve"> </m:t>
        </m:r>
        <m:r>
          <w:rPr>
            <w:rFonts w:ascii="Cambria Math" w:eastAsiaTheme="minorEastAsia" w:hAnsi="Cambria Math" w:cs="Times New Roman"/>
          </w:rPr>
          <m:t>В</m:t>
        </m:r>
      </m:oMath>
      <w:r w:rsidR="001C1459" w:rsidRPr="00C84D3A">
        <w:rPr>
          <w:rFonts w:eastAsiaTheme="minorEastAsia" w:cs="Times New Roman"/>
          <w:i/>
          <w:lang w:val="en-US"/>
        </w:rPr>
        <w:t>;</w:t>
      </w:r>
    </w:p>
    <w:p w14:paraId="127B4DAB" w14:textId="076BA7B5" w:rsidR="001C1459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 xml:space="preserve"> =</m:t>
        </m:r>
        <m:r>
          <w:rPr>
            <w:rFonts w:ascii="Cambria Math" w:eastAsiaTheme="minorEastAsia" w:hAnsi="Cambria Math" w:cs="Times New Roman"/>
          </w:rPr>
          <m:t>I</m:t>
        </m:r>
        <m:r>
          <w:rPr>
            <w:rFonts w:ascii="Cambria Math" w:eastAsiaTheme="minorEastAsia" w:hAnsi="Cambria Math" w:cs="Times New Roman"/>
            <w:lang w:val="en-US"/>
          </w:rPr>
          <m:t>∙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lang w:val="en-US"/>
          </w:rPr>
          <m:t>=7</m:t>
        </m:r>
        <m:r>
          <w:rPr>
            <w:rFonts w:ascii="Cambria Math" w:eastAsiaTheme="minorEastAsia" w:hAnsi="Cambria Math" w:cs="Times New Roman"/>
            <w:lang w:val="en-US"/>
          </w:rPr>
          <m:t xml:space="preserve">,167 </m:t>
        </m:r>
        <m:r>
          <w:rPr>
            <w:rFonts w:ascii="Cambria Math" w:eastAsiaTheme="minorEastAsia" w:hAnsi="Cambria Math" w:cs="Times New Roman"/>
          </w:rPr>
          <m:t>В</m:t>
        </m:r>
      </m:oMath>
      <w:r w:rsidR="001C1459" w:rsidRPr="00C84D3A">
        <w:rPr>
          <w:rFonts w:eastAsiaTheme="minorEastAsia" w:cs="Times New Roman"/>
          <w:i/>
          <w:lang w:val="en-US"/>
        </w:rPr>
        <w:t>;</w:t>
      </w:r>
    </w:p>
    <w:p w14:paraId="228DA088" w14:textId="04C05C13" w:rsidR="001C1459" w:rsidRPr="00C84D3A" w:rsidRDefault="001C1459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ρ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L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C</m:t>
                  </m:r>
                </m:den>
              </m:f>
            </m:e>
          </m:rad>
          <m:r>
            <w:rPr>
              <w:rFonts w:ascii="Cambria Math" w:eastAsiaTheme="minorEastAsia" w:hAnsi="Cambria Math" w:cs="Times New Roman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1</m:t>
          </m:r>
          <m:r>
            <w:rPr>
              <w:rFonts w:ascii="Cambria Math" w:eastAsiaTheme="minorEastAsia" w:hAnsi="Cambria Math" w:cs="Times New Roman"/>
            </w:rPr>
            <m:t>2,128 Ом;</m:t>
          </m:r>
        </m:oMath>
      </m:oMathPara>
    </w:p>
    <w:p w14:paraId="5AAF4549" w14:textId="08BB4F93" w:rsidR="001C1459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Q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р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ρ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0</m:t>
          </m:r>
          <m:r>
            <w:rPr>
              <w:rFonts w:ascii="Cambria Math" w:eastAsiaTheme="minorEastAsia" w:hAnsi="Cambria Math" w:cs="Times New Roman"/>
              <w:lang w:val="en-US"/>
            </w:rPr>
            <m:t>,55</m:t>
          </m:r>
          <m:r>
            <w:rPr>
              <w:rFonts w:ascii="Cambria Math" w:eastAsiaTheme="minorEastAsia" w:hAnsi="Cambria Math" w:cs="Times New Roman"/>
            </w:rPr>
            <m:t>1.</m:t>
          </m:r>
        </m:oMath>
      </m:oMathPara>
    </w:p>
    <w:p w14:paraId="350B52FA" w14:textId="77777777" w:rsidR="001C1459" w:rsidRPr="00C84D3A" w:rsidRDefault="001C1459" w:rsidP="00C84D3A">
      <w:pPr>
        <w:shd w:val="clear" w:color="auto" w:fill="FFFFFF" w:themeFill="background1"/>
        <w:jc w:val="left"/>
        <w:rPr>
          <w:rFonts w:eastAsiaTheme="minorEastAsia" w:cs="Times New Roman"/>
          <w:i/>
        </w:rPr>
      </w:pPr>
    </w:p>
    <w:p w14:paraId="01441136" w14:textId="413E8C79" w:rsidR="00804AFE" w:rsidRPr="00C84D3A" w:rsidRDefault="001C1459" w:rsidP="00C84D3A">
      <w:pPr>
        <w:shd w:val="clear" w:color="auto" w:fill="FFFFFF" w:themeFill="background1"/>
      </w:pPr>
      <w:r w:rsidRPr="00C84D3A">
        <w:t xml:space="preserve">Выше приведён </w:t>
      </w:r>
      <w:r w:rsidR="00804AFE" w:rsidRPr="00C84D3A">
        <w:t xml:space="preserve">пример </w:t>
      </w:r>
      <w:r w:rsidRPr="00C84D3A">
        <w:t>расчёт</w:t>
      </w:r>
      <w:r w:rsidR="00804AFE" w:rsidRPr="00C84D3A">
        <w:t>а</w:t>
      </w:r>
      <w:r w:rsidRPr="00C84D3A">
        <w:t xml:space="preserve"> для резонансной частоты.</w:t>
      </w:r>
      <w:r w:rsidR="00804AFE" w:rsidRPr="00C84D3A">
        <w:t xml:space="preserve"> Расчеты для остальных частот сведены в таблицу 2. </w:t>
      </w:r>
    </w:p>
    <w:p w14:paraId="179FCF1B" w14:textId="77777777" w:rsidR="00804AFE" w:rsidRPr="00C84D3A" w:rsidRDefault="00804AFE" w:rsidP="00C84D3A">
      <w:pPr>
        <w:shd w:val="clear" w:color="auto" w:fill="FFFFFF" w:themeFill="background1"/>
        <w:jc w:val="left"/>
      </w:pPr>
      <w:r w:rsidRPr="00C84D3A">
        <w:br w:type="page"/>
      </w:r>
    </w:p>
    <w:p w14:paraId="1A2FDB67" w14:textId="15B385B7" w:rsidR="00BB540B" w:rsidRPr="00C84D3A" w:rsidRDefault="00804AFE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lastRenderedPageBreak/>
        <w:t>Таблица 2 – Результаты расчетов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942"/>
        <w:gridCol w:w="942"/>
        <w:gridCol w:w="940"/>
        <w:gridCol w:w="940"/>
        <w:gridCol w:w="939"/>
        <w:gridCol w:w="939"/>
        <w:gridCol w:w="939"/>
        <w:gridCol w:w="939"/>
        <w:gridCol w:w="939"/>
        <w:gridCol w:w="939"/>
        <w:gridCol w:w="939"/>
      </w:tblGrid>
      <w:tr w:rsidR="00020CCE" w:rsidRPr="00C84D3A" w14:paraId="74BA366E" w14:textId="4CEF9752" w:rsidTr="004A3F3E">
        <w:tc>
          <w:tcPr>
            <w:tcW w:w="942" w:type="dxa"/>
            <w:vMerge w:val="restart"/>
            <w:vAlign w:val="center"/>
          </w:tcPr>
          <w:p w14:paraId="19B8DBED" w14:textId="38E4B09E" w:rsidR="00020CC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f</w:t>
            </w:r>
          </w:p>
        </w:tc>
        <w:tc>
          <w:tcPr>
            <w:tcW w:w="9395" w:type="dxa"/>
            <w:gridSpan w:val="10"/>
          </w:tcPr>
          <w:p w14:paraId="1E8D0CC1" w14:textId="2BE80297" w:rsidR="00020CC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U = 13 В; R</w:t>
            </w:r>
            <w:r w:rsidRPr="00C84D3A">
              <w:rPr>
                <w:rFonts w:cs="Times New Roman"/>
                <w:sz w:val="24"/>
                <w:szCs w:val="24"/>
                <w:vertAlign w:val="subscript"/>
              </w:rPr>
              <w:t>1</w:t>
            </w:r>
            <w:r w:rsidRPr="00C84D3A">
              <w:rPr>
                <w:rFonts w:cs="Times New Roman"/>
                <w:sz w:val="24"/>
                <w:szCs w:val="24"/>
              </w:rPr>
              <w:t xml:space="preserve"> = 12 Ом; R</w:t>
            </w:r>
            <w:r w:rsidRPr="00C84D3A">
              <w:rPr>
                <w:rFonts w:cs="Times New Roman"/>
                <w:sz w:val="24"/>
                <w:szCs w:val="24"/>
                <w:vertAlign w:val="subscript"/>
              </w:rPr>
              <w:t>k</w:t>
            </w:r>
            <w:r w:rsidRPr="00C84D3A">
              <w:rPr>
                <w:rFonts w:cs="Times New Roman"/>
                <w:sz w:val="24"/>
                <w:szCs w:val="24"/>
              </w:rPr>
              <w:t xml:space="preserve"> = 10 Ом; L = 3,501 мГн; C = 23,802 мкФ; f</w:t>
            </w:r>
            <w:r w:rsidRPr="00C84D3A">
              <w:rPr>
                <w:rFonts w:cs="Times New Roman"/>
                <w:sz w:val="24"/>
                <w:szCs w:val="24"/>
                <w:vertAlign w:val="subscript"/>
              </w:rPr>
              <w:t>0</w:t>
            </w:r>
            <w:r w:rsidRPr="00C84D3A">
              <w:rPr>
                <w:rFonts w:cs="Times New Roman"/>
                <w:sz w:val="24"/>
                <w:szCs w:val="24"/>
              </w:rPr>
              <w:t xml:space="preserve"> = 551.337 Гц</w:t>
            </w:r>
          </w:p>
        </w:tc>
      </w:tr>
      <w:tr w:rsidR="004A3F3E" w:rsidRPr="00C84D3A" w14:paraId="311D5C7D" w14:textId="242F0FBF" w:rsidTr="004A3F3E">
        <w:tc>
          <w:tcPr>
            <w:tcW w:w="942" w:type="dxa"/>
            <w:vMerge/>
            <w:vAlign w:val="center"/>
          </w:tcPr>
          <w:p w14:paraId="26C718BE" w14:textId="7777777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700" w:type="dxa"/>
            <w:gridSpan w:val="5"/>
          </w:tcPr>
          <w:p w14:paraId="07610C31" w14:textId="2C74ACA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Расчёт</w:t>
            </w:r>
          </w:p>
        </w:tc>
        <w:tc>
          <w:tcPr>
            <w:tcW w:w="4695" w:type="dxa"/>
            <w:gridSpan w:val="5"/>
          </w:tcPr>
          <w:p w14:paraId="3C7BDEBD" w14:textId="4816CC9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Эксперимент</w:t>
            </w:r>
          </w:p>
        </w:tc>
      </w:tr>
      <w:tr w:rsidR="004A3F3E" w:rsidRPr="00C84D3A" w14:paraId="3DE74A61" w14:textId="771CD605" w:rsidTr="004A3F3E">
        <w:tc>
          <w:tcPr>
            <w:tcW w:w="942" w:type="dxa"/>
            <w:vMerge/>
            <w:vAlign w:val="center"/>
          </w:tcPr>
          <w:p w14:paraId="4E71F316" w14:textId="7777777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700" w:type="dxa"/>
            <w:gridSpan w:val="5"/>
          </w:tcPr>
          <w:p w14:paraId="5BD2B7F0" w14:textId="27ABEF7F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Q</w:t>
            </w:r>
            <w:r w:rsidRPr="00C84D3A">
              <w:rPr>
                <w:rFonts w:cs="Times New Roman"/>
                <w:sz w:val="24"/>
                <w:szCs w:val="24"/>
                <w:vertAlign w:val="subscript"/>
              </w:rPr>
              <w:t>p</w:t>
            </w:r>
            <w:r w:rsidRPr="00C84D3A">
              <w:rPr>
                <w:rFonts w:cs="Times New Roman"/>
                <w:sz w:val="24"/>
                <w:szCs w:val="24"/>
              </w:rPr>
              <w:t>=0,551</w:t>
            </w:r>
          </w:p>
        </w:tc>
        <w:tc>
          <w:tcPr>
            <w:tcW w:w="4695" w:type="dxa"/>
            <w:gridSpan w:val="5"/>
          </w:tcPr>
          <w:p w14:paraId="284B6418" w14:textId="75423F51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Q</w:t>
            </w:r>
            <w:r w:rsidRPr="00C84D3A">
              <w:rPr>
                <w:rFonts w:cs="Times New Roman"/>
                <w:sz w:val="24"/>
                <w:szCs w:val="24"/>
                <w:vertAlign w:val="subscript"/>
              </w:rPr>
              <w:t>e</w:t>
            </w:r>
            <w:r w:rsidRPr="00C84D3A">
              <w:rPr>
                <w:rFonts w:cs="Times New Roman"/>
                <w:sz w:val="24"/>
                <w:szCs w:val="24"/>
              </w:rPr>
              <w:t>=0,551</w:t>
            </w:r>
          </w:p>
        </w:tc>
      </w:tr>
      <w:tr w:rsidR="004A3F3E" w:rsidRPr="00C84D3A" w14:paraId="60B461D2" w14:textId="6F4BC44F" w:rsidTr="004A3F3E">
        <w:tc>
          <w:tcPr>
            <w:tcW w:w="942" w:type="dxa"/>
            <w:vMerge/>
            <w:vAlign w:val="center"/>
          </w:tcPr>
          <w:p w14:paraId="6D1D3D0F" w14:textId="7777777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942" w:type="dxa"/>
          </w:tcPr>
          <w:p w14:paraId="15BC4FC7" w14:textId="76CDCDA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ascii="Cambria Math" w:hAnsi="Cambria Math" w:cs="Cambria Math"/>
                <w:sz w:val="24"/>
                <w:szCs w:val="24"/>
              </w:rPr>
              <w:t>𝜑</w:t>
            </w:r>
          </w:p>
        </w:tc>
        <w:tc>
          <w:tcPr>
            <w:tcW w:w="940" w:type="dxa"/>
          </w:tcPr>
          <w:p w14:paraId="744D4B59" w14:textId="7FAB579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I</w:t>
            </w:r>
          </w:p>
        </w:tc>
        <w:tc>
          <w:tcPr>
            <w:tcW w:w="940" w:type="dxa"/>
          </w:tcPr>
          <w:p w14:paraId="54508F2A" w14:textId="040A5B6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ascii="Cambria Math" w:hAnsi="Cambria Math" w:cs="Cambria Math"/>
                <w:sz w:val="24"/>
                <w:szCs w:val="24"/>
              </w:rPr>
              <w:t>𝑈𝑅</w:t>
            </w:r>
            <w:r w:rsidRPr="00C84D3A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939" w:type="dxa"/>
          </w:tcPr>
          <w:p w14:paraId="31912596" w14:textId="6CFF45F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ascii="Cambria Math" w:hAnsi="Cambria Math" w:cs="Cambria Math"/>
                <w:sz w:val="24"/>
                <w:szCs w:val="24"/>
              </w:rPr>
              <w:t>𝑈𝑘</w:t>
            </w:r>
          </w:p>
        </w:tc>
        <w:tc>
          <w:tcPr>
            <w:tcW w:w="939" w:type="dxa"/>
          </w:tcPr>
          <w:p w14:paraId="285BB17A" w14:textId="7CEE229A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ascii="Cambria Math" w:hAnsi="Cambria Math" w:cs="Cambria Math"/>
                <w:sz w:val="24"/>
                <w:szCs w:val="24"/>
              </w:rPr>
              <w:t>𝑈𝐶</w:t>
            </w:r>
          </w:p>
        </w:tc>
        <w:tc>
          <w:tcPr>
            <w:tcW w:w="939" w:type="dxa"/>
          </w:tcPr>
          <w:p w14:paraId="52E60D55" w14:textId="7F635EB1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 xml:space="preserve"> </w:t>
            </w:r>
            <w:r w:rsidRPr="00C84D3A">
              <w:rPr>
                <w:rFonts w:ascii="Cambria Math" w:hAnsi="Cambria Math" w:cs="Cambria Math"/>
                <w:sz w:val="24"/>
                <w:szCs w:val="24"/>
              </w:rPr>
              <w:t>𝜑</w:t>
            </w:r>
          </w:p>
        </w:tc>
        <w:tc>
          <w:tcPr>
            <w:tcW w:w="939" w:type="dxa"/>
          </w:tcPr>
          <w:p w14:paraId="73E9AF7C" w14:textId="5B68FD04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 xml:space="preserve"> I </w:t>
            </w:r>
          </w:p>
        </w:tc>
        <w:tc>
          <w:tcPr>
            <w:tcW w:w="939" w:type="dxa"/>
          </w:tcPr>
          <w:p w14:paraId="41F900F4" w14:textId="3614EA3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 xml:space="preserve"> </w:t>
            </w:r>
            <w:r w:rsidRPr="00C84D3A">
              <w:rPr>
                <w:rFonts w:ascii="Cambria Math" w:hAnsi="Cambria Math" w:cs="Cambria Math"/>
                <w:sz w:val="24"/>
                <w:szCs w:val="24"/>
              </w:rPr>
              <w:t>𝑈𝑅</w:t>
            </w:r>
            <w:r w:rsidRPr="00C84D3A">
              <w:rPr>
                <w:rFonts w:cs="Times New Roman"/>
                <w:sz w:val="24"/>
                <w:szCs w:val="24"/>
              </w:rPr>
              <w:t xml:space="preserve">1 </w:t>
            </w:r>
          </w:p>
        </w:tc>
        <w:tc>
          <w:tcPr>
            <w:tcW w:w="939" w:type="dxa"/>
          </w:tcPr>
          <w:p w14:paraId="28FAD5E4" w14:textId="385BD55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ascii="Cambria Math" w:hAnsi="Cambria Math" w:cs="Cambria Math"/>
                <w:sz w:val="24"/>
                <w:szCs w:val="24"/>
              </w:rPr>
              <w:t>𝑈𝑘</w:t>
            </w:r>
            <w:r w:rsidRPr="00C84D3A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939" w:type="dxa"/>
          </w:tcPr>
          <w:p w14:paraId="48B6F180" w14:textId="1675982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ascii="Cambria Math" w:hAnsi="Cambria Math" w:cs="Cambria Math"/>
                <w:sz w:val="24"/>
                <w:szCs w:val="24"/>
              </w:rPr>
              <w:t>𝑈𝐶</w:t>
            </w:r>
            <w:r w:rsidRPr="00C84D3A">
              <w:rPr>
                <w:rFonts w:cs="Times New Roman"/>
                <w:sz w:val="24"/>
                <w:szCs w:val="24"/>
              </w:rPr>
              <w:t xml:space="preserve"> </w:t>
            </w:r>
          </w:p>
        </w:tc>
      </w:tr>
      <w:tr w:rsidR="004A3F3E" w:rsidRPr="00C84D3A" w14:paraId="42F1C6C1" w14:textId="2D5B9D6F" w:rsidTr="00D87353">
        <w:tc>
          <w:tcPr>
            <w:tcW w:w="942" w:type="dxa"/>
            <w:vAlign w:val="bottom"/>
          </w:tcPr>
          <w:p w14:paraId="0319A097" w14:textId="290E912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Гц</w:t>
            </w:r>
          </w:p>
        </w:tc>
        <w:tc>
          <w:tcPr>
            <w:tcW w:w="942" w:type="dxa"/>
          </w:tcPr>
          <w:p w14:paraId="09327888" w14:textId="3E495CC2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˚</w:t>
            </w:r>
          </w:p>
        </w:tc>
        <w:tc>
          <w:tcPr>
            <w:tcW w:w="940" w:type="dxa"/>
          </w:tcPr>
          <w:p w14:paraId="7046AB4F" w14:textId="1F784D8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А</w:t>
            </w:r>
          </w:p>
        </w:tc>
        <w:tc>
          <w:tcPr>
            <w:tcW w:w="940" w:type="dxa"/>
          </w:tcPr>
          <w:p w14:paraId="6226E57B" w14:textId="6542FFB8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939" w:type="dxa"/>
          </w:tcPr>
          <w:p w14:paraId="093E910E" w14:textId="4D43DAB1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939" w:type="dxa"/>
          </w:tcPr>
          <w:p w14:paraId="404F72BE" w14:textId="3F29917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939" w:type="dxa"/>
          </w:tcPr>
          <w:p w14:paraId="60449F46" w14:textId="5F3BBA1A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˚</w:t>
            </w:r>
          </w:p>
        </w:tc>
        <w:tc>
          <w:tcPr>
            <w:tcW w:w="939" w:type="dxa"/>
          </w:tcPr>
          <w:p w14:paraId="3C7B121B" w14:textId="115F7028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А</w:t>
            </w:r>
          </w:p>
        </w:tc>
        <w:tc>
          <w:tcPr>
            <w:tcW w:w="939" w:type="dxa"/>
          </w:tcPr>
          <w:p w14:paraId="70D19F10" w14:textId="155E79E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939" w:type="dxa"/>
          </w:tcPr>
          <w:p w14:paraId="3C9AC794" w14:textId="6477AF24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939" w:type="dxa"/>
          </w:tcPr>
          <w:p w14:paraId="2EB36E50" w14:textId="5E86ED9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В</w:t>
            </w:r>
          </w:p>
        </w:tc>
      </w:tr>
      <w:tr w:rsidR="004A3F3E" w:rsidRPr="00C84D3A" w14:paraId="465881FA" w14:textId="77777777" w:rsidTr="00381F05">
        <w:tc>
          <w:tcPr>
            <w:tcW w:w="942" w:type="dxa"/>
            <w:vAlign w:val="bottom"/>
          </w:tcPr>
          <w:p w14:paraId="08088B38" w14:textId="4538C84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2"/>
              </w:rPr>
            </w:pPr>
            <w:r w:rsidRPr="00C84D3A">
              <w:rPr>
                <w:rFonts w:cs="Times New Roman"/>
                <w:color w:val="000000"/>
                <w:sz w:val="22"/>
              </w:rPr>
              <w:t>55,1</w:t>
            </w:r>
          </w:p>
        </w:tc>
        <w:tc>
          <w:tcPr>
            <w:tcW w:w="942" w:type="dxa"/>
            <w:vAlign w:val="bottom"/>
          </w:tcPr>
          <w:p w14:paraId="4AD1A31B" w14:textId="10254C9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79,6</w:t>
            </w:r>
          </w:p>
        </w:tc>
        <w:tc>
          <w:tcPr>
            <w:tcW w:w="940" w:type="dxa"/>
            <w:vAlign w:val="bottom"/>
          </w:tcPr>
          <w:p w14:paraId="676B32C0" w14:textId="67F37E9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11</w:t>
            </w:r>
          </w:p>
        </w:tc>
        <w:tc>
          <w:tcPr>
            <w:tcW w:w="940" w:type="dxa"/>
            <w:vAlign w:val="bottom"/>
          </w:tcPr>
          <w:p w14:paraId="1686D7D4" w14:textId="68CB8C5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,28</w:t>
            </w:r>
          </w:p>
        </w:tc>
        <w:tc>
          <w:tcPr>
            <w:tcW w:w="939" w:type="dxa"/>
            <w:vAlign w:val="bottom"/>
          </w:tcPr>
          <w:p w14:paraId="4E129EF4" w14:textId="41FEC5A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,07</w:t>
            </w:r>
          </w:p>
        </w:tc>
        <w:tc>
          <w:tcPr>
            <w:tcW w:w="939" w:type="dxa"/>
            <w:vAlign w:val="bottom"/>
          </w:tcPr>
          <w:p w14:paraId="3B68E6A9" w14:textId="3299EDA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2,92</w:t>
            </w:r>
          </w:p>
        </w:tc>
        <w:tc>
          <w:tcPr>
            <w:tcW w:w="939" w:type="dxa"/>
            <w:vAlign w:val="bottom"/>
          </w:tcPr>
          <w:p w14:paraId="4265AA13" w14:textId="62264F4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79,6</w:t>
            </w:r>
          </w:p>
        </w:tc>
        <w:tc>
          <w:tcPr>
            <w:tcW w:w="939" w:type="dxa"/>
            <w:vAlign w:val="bottom"/>
          </w:tcPr>
          <w:p w14:paraId="513A7C15" w14:textId="56052B3D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11</w:t>
            </w:r>
          </w:p>
        </w:tc>
        <w:tc>
          <w:tcPr>
            <w:tcW w:w="939" w:type="dxa"/>
            <w:vAlign w:val="bottom"/>
          </w:tcPr>
          <w:p w14:paraId="4BB72205" w14:textId="4FCB25E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,28</w:t>
            </w:r>
          </w:p>
        </w:tc>
        <w:tc>
          <w:tcPr>
            <w:tcW w:w="939" w:type="dxa"/>
            <w:vAlign w:val="bottom"/>
          </w:tcPr>
          <w:p w14:paraId="4BA10557" w14:textId="6D26589D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,07</w:t>
            </w:r>
          </w:p>
        </w:tc>
        <w:tc>
          <w:tcPr>
            <w:tcW w:w="939" w:type="dxa"/>
            <w:vAlign w:val="bottom"/>
          </w:tcPr>
          <w:p w14:paraId="7B56A72E" w14:textId="2CB7941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2,92</w:t>
            </w:r>
          </w:p>
        </w:tc>
      </w:tr>
      <w:tr w:rsidR="004A3F3E" w:rsidRPr="00C84D3A" w14:paraId="78A20862" w14:textId="349BB560" w:rsidTr="00381F05">
        <w:tc>
          <w:tcPr>
            <w:tcW w:w="942" w:type="dxa"/>
            <w:vAlign w:val="center"/>
          </w:tcPr>
          <w:p w14:paraId="5062AAE3" w14:textId="1A699F5A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0,3</w:t>
            </w:r>
          </w:p>
        </w:tc>
        <w:tc>
          <w:tcPr>
            <w:tcW w:w="942" w:type="dxa"/>
            <w:vAlign w:val="bottom"/>
          </w:tcPr>
          <w:p w14:paraId="744298F5" w14:textId="01F7EF7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69,3</w:t>
            </w:r>
          </w:p>
        </w:tc>
        <w:tc>
          <w:tcPr>
            <w:tcW w:w="940" w:type="dxa"/>
            <w:vAlign w:val="bottom"/>
          </w:tcPr>
          <w:p w14:paraId="39F2EEAF" w14:textId="034D02EA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21</w:t>
            </w:r>
          </w:p>
        </w:tc>
        <w:tc>
          <w:tcPr>
            <w:tcW w:w="940" w:type="dxa"/>
            <w:vAlign w:val="bottom"/>
          </w:tcPr>
          <w:p w14:paraId="37BB76D5" w14:textId="63D49344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2,51</w:t>
            </w:r>
          </w:p>
        </w:tc>
        <w:tc>
          <w:tcPr>
            <w:tcW w:w="939" w:type="dxa"/>
            <w:vAlign w:val="bottom"/>
          </w:tcPr>
          <w:p w14:paraId="2DCA9941" w14:textId="65F1788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2,15</w:t>
            </w:r>
          </w:p>
        </w:tc>
        <w:tc>
          <w:tcPr>
            <w:tcW w:w="939" w:type="dxa"/>
            <w:vAlign w:val="bottom"/>
          </w:tcPr>
          <w:p w14:paraId="50661E37" w14:textId="563EE84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2,67</w:t>
            </w:r>
          </w:p>
        </w:tc>
        <w:tc>
          <w:tcPr>
            <w:tcW w:w="939" w:type="dxa"/>
            <w:vAlign w:val="bottom"/>
          </w:tcPr>
          <w:p w14:paraId="4C3DBE07" w14:textId="72BCF8C3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69,3</w:t>
            </w:r>
          </w:p>
        </w:tc>
        <w:tc>
          <w:tcPr>
            <w:tcW w:w="939" w:type="dxa"/>
            <w:vAlign w:val="bottom"/>
          </w:tcPr>
          <w:p w14:paraId="374C3AD5" w14:textId="1F58B31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21</w:t>
            </w:r>
          </w:p>
        </w:tc>
        <w:tc>
          <w:tcPr>
            <w:tcW w:w="939" w:type="dxa"/>
            <w:vAlign w:val="bottom"/>
          </w:tcPr>
          <w:p w14:paraId="2FD0DB11" w14:textId="3F78F098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2,51</w:t>
            </w:r>
          </w:p>
        </w:tc>
        <w:tc>
          <w:tcPr>
            <w:tcW w:w="939" w:type="dxa"/>
            <w:vAlign w:val="bottom"/>
          </w:tcPr>
          <w:p w14:paraId="7D22386F" w14:textId="7322629D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2,15</w:t>
            </w:r>
          </w:p>
        </w:tc>
        <w:tc>
          <w:tcPr>
            <w:tcW w:w="939" w:type="dxa"/>
            <w:vAlign w:val="bottom"/>
          </w:tcPr>
          <w:p w14:paraId="5489F432" w14:textId="19BA1B2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2,67</w:t>
            </w:r>
          </w:p>
        </w:tc>
      </w:tr>
      <w:tr w:rsidR="004A3F3E" w:rsidRPr="00C84D3A" w14:paraId="6E372610" w14:textId="4B6A1794" w:rsidTr="00381F05">
        <w:tc>
          <w:tcPr>
            <w:tcW w:w="942" w:type="dxa"/>
            <w:vAlign w:val="center"/>
          </w:tcPr>
          <w:p w14:paraId="7B2880B9" w14:textId="6112F963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65,4</w:t>
            </w:r>
          </w:p>
        </w:tc>
        <w:tc>
          <w:tcPr>
            <w:tcW w:w="942" w:type="dxa"/>
            <w:vAlign w:val="bottom"/>
          </w:tcPr>
          <w:p w14:paraId="5BDF336A" w14:textId="1FA9401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59,1</w:t>
            </w:r>
          </w:p>
        </w:tc>
        <w:tc>
          <w:tcPr>
            <w:tcW w:w="940" w:type="dxa"/>
            <w:vAlign w:val="bottom"/>
          </w:tcPr>
          <w:p w14:paraId="1CC44D3D" w14:textId="3C756F2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30</w:t>
            </w:r>
          </w:p>
        </w:tc>
        <w:tc>
          <w:tcPr>
            <w:tcW w:w="940" w:type="dxa"/>
            <w:vAlign w:val="bottom"/>
          </w:tcPr>
          <w:p w14:paraId="31D3EDEF" w14:textId="6D227C7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,64</w:t>
            </w:r>
          </w:p>
        </w:tc>
        <w:tc>
          <w:tcPr>
            <w:tcW w:w="939" w:type="dxa"/>
            <w:vAlign w:val="bottom"/>
          </w:tcPr>
          <w:p w14:paraId="2A5BBC52" w14:textId="7BAA8DBD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,23</w:t>
            </w:r>
          </w:p>
        </w:tc>
        <w:tc>
          <w:tcPr>
            <w:tcW w:w="939" w:type="dxa"/>
            <w:vAlign w:val="bottom"/>
          </w:tcPr>
          <w:p w14:paraId="1C546F1B" w14:textId="46619FA5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2,26</w:t>
            </w:r>
          </w:p>
        </w:tc>
        <w:tc>
          <w:tcPr>
            <w:tcW w:w="939" w:type="dxa"/>
            <w:vAlign w:val="bottom"/>
          </w:tcPr>
          <w:p w14:paraId="33DB33F7" w14:textId="56A04F18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59,1</w:t>
            </w:r>
          </w:p>
        </w:tc>
        <w:tc>
          <w:tcPr>
            <w:tcW w:w="939" w:type="dxa"/>
            <w:vAlign w:val="bottom"/>
          </w:tcPr>
          <w:p w14:paraId="18142794" w14:textId="28DBD48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30</w:t>
            </w:r>
          </w:p>
        </w:tc>
        <w:tc>
          <w:tcPr>
            <w:tcW w:w="939" w:type="dxa"/>
            <w:vAlign w:val="bottom"/>
          </w:tcPr>
          <w:p w14:paraId="55D14189" w14:textId="1DB2D87A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,64</w:t>
            </w:r>
          </w:p>
        </w:tc>
        <w:tc>
          <w:tcPr>
            <w:tcW w:w="939" w:type="dxa"/>
            <w:vAlign w:val="bottom"/>
          </w:tcPr>
          <w:p w14:paraId="2651FCED" w14:textId="092E0A5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,23</w:t>
            </w:r>
          </w:p>
        </w:tc>
        <w:tc>
          <w:tcPr>
            <w:tcW w:w="939" w:type="dxa"/>
            <w:vAlign w:val="bottom"/>
          </w:tcPr>
          <w:p w14:paraId="40175472" w14:textId="13B0F30D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2,26</w:t>
            </w:r>
          </w:p>
        </w:tc>
      </w:tr>
      <w:tr w:rsidR="004A3F3E" w:rsidRPr="00C84D3A" w14:paraId="31900DFB" w14:textId="5A0F5E6C" w:rsidTr="00381F05">
        <w:tc>
          <w:tcPr>
            <w:tcW w:w="942" w:type="dxa"/>
            <w:vAlign w:val="center"/>
          </w:tcPr>
          <w:p w14:paraId="54BC2A0C" w14:textId="2FF645E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220,5</w:t>
            </w:r>
          </w:p>
        </w:tc>
        <w:tc>
          <w:tcPr>
            <w:tcW w:w="942" w:type="dxa"/>
            <w:vAlign w:val="bottom"/>
          </w:tcPr>
          <w:p w14:paraId="51A60079" w14:textId="3B0D09ED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49,2</w:t>
            </w:r>
          </w:p>
        </w:tc>
        <w:tc>
          <w:tcPr>
            <w:tcW w:w="940" w:type="dxa"/>
            <w:vAlign w:val="bottom"/>
          </w:tcPr>
          <w:p w14:paraId="686D144C" w14:textId="0034E73D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39</w:t>
            </w:r>
          </w:p>
        </w:tc>
        <w:tc>
          <w:tcPr>
            <w:tcW w:w="940" w:type="dxa"/>
            <w:vAlign w:val="bottom"/>
          </w:tcPr>
          <w:p w14:paraId="3BB0887E" w14:textId="5F0E604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4,64</w:t>
            </w:r>
          </w:p>
        </w:tc>
        <w:tc>
          <w:tcPr>
            <w:tcW w:w="939" w:type="dxa"/>
            <w:vAlign w:val="bottom"/>
          </w:tcPr>
          <w:p w14:paraId="7E711E4A" w14:textId="590C87AA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4,29</w:t>
            </w:r>
          </w:p>
        </w:tc>
        <w:tc>
          <w:tcPr>
            <w:tcW w:w="939" w:type="dxa"/>
            <w:vAlign w:val="bottom"/>
          </w:tcPr>
          <w:p w14:paraId="54A3F8E3" w14:textId="2A364B18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71</w:t>
            </w:r>
          </w:p>
        </w:tc>
        <w:tc>
          <w:tcPr>
            <w:tcW w:w="939" w:type="dxa"/>
            <w:vAlign w:val="bottom"/>
          </w:tcPr>
          <w:p w14:paraId="778BB7DA" w14:textId="5F07281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49,1</w:t>
            </w:r>
          </w:p>
        </w:tc>
        <w:tc>
          <w:tcPr>
            <w:tcW w:w="939" w:type="dxa"/>
            <w:vAlign w:val="bottom"/>
          </w:tcPr>
          <w:p w14:paraId="069D2581" w14:textId="1474D79F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39</w:t>
            </w:r>
          </w:p>
        </w:tc>
        <w:tc>
          <w:tcPr>
            <w:tcW w:w="939" w:type="dxa"/>
            <w:vAlign w:val="bottom"/>
          </w:tcPr>
          <w:p w14:paraId="49FEA0CE" w14:textId="71279151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4,64</w:t>
            </w:r>
          </w:p>
        </w:tc>
        <w:tc>
          <w:tcPr>
            <w:tcW w:w="939" w:type="dxa"/>
            <w:vAlign w:val="bottom"/>
          </w:tcPr>
          <w:p w14:paraId="497D1F0F" w14:textId="464E5A7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4,29</w:t>
            </w:r>
          </w:p>
        </w:tc>
        <w:tc>
          <w:tcPr>
            <w:tcW w:w="939" w:type="dxa"/>
            <w:vAlign w:val="bottom"/>
          </w:tcPr>
          <w:p w14:paraId="1AA63A3E" w14:textId="0668F691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71</w:t>
            </w:r>
          </w:p>
        </w:tc>
      </w:tr>
      <w:tr w:rsidR="004A3F3E" w:rsidRPr="00C84D3A" w14:paraId="7240C2C6" w14:textId="77777777" w:rsidTr="00381F05">
        <w:tc>
          <w:tcPr>
            <w:tcW w:w="942" w:type="dxa"/>
            <w:vAlign w:val="center"/>
          </w:tcPr>
          <w:p w14:paraId="0551B4A8" w14:textId="15E54B5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275,7</w:t>
            </w:r>
          </w:p>
        </w:tc>
        <w:tc>
          <w:tcPr>
            <w:tcW w:w="942" w:type="dxa"/>
            <w:vAlign w:val="bottom"/>
          </w:tcPr>
          <w:p w14:paraId="2A8C3A9E" w14:textId="7E42A9D4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39,6</w:t>
            </w:r>
          </w:p>
        </w:tc>
        <w:tc>
          <w:tcPr>
            <w:tcW w:w="940" w:type="dxa"/>
            <w:vAlign w:val="bottom"/>
          </w:tcPr>
          <w:p w14:paraId="60B191F8" w14:textId="0897B3A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46</w:t>
            </w:r>
          </w:p>
        </w:tc>
        <w:tc>
          <w:tcPr>
            <w:tcW w:w="940" w:type="dxa"/>
            <w:vAlign w:val="bottom"/>
          </w:tcPr>
          <w:p w14:paraId="1739B761" w14:textId="4590B60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5,46</w:t>
            </w:r>
          </w:p>
        </w:tc>
        <w:tc>
          <w:tcPr>
            <w:tcW w:w="939" w:type="dxa"/>
            <w:vAlign w:val="bottom"/>
          </w:tcPr>
          <w:p w14:paraId="1C3CC760" w14:textId="50BD764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5,33</w:t>
            </w:r>
          </w:p>
        </w:tc>
        <w:tc>
          <w:tcPr>
            <w:tcW w:w="939" w:type="dxa"/>
            <w:vAlign w:val="bottom"/>
          </w:tcPr>
          <w:p w14:paraId="62B97E1F" w14:textId="7FEB9C8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05</w:t>
            </w:r>
          </w:p>
        </w:tc>
        <w:tc>
          <w:tcPr>
            <w:tcW w:w="939" w:type="dxa"/>
            <w:vAlign w:val="bottom"/>
          </w:tcPr>
          <w:p w14:paraId="012859B6" w14:textId="309A6C3A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39,5</w:t>
            </w:r>
          </w:p>
        </w:tc>
        <w:tc>
          <w:tcPr>
            <w:tcW w:w="939" w:type="dxa"/>
            <w:vAlign w:val="bottom"/>
          </w:tcPr>
          <w:p w14:paraId="0406448E" w14:textId="6180B86A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46</w:t>
            </w:r>
          </w:p>
        </w:tc>
        <w:tc>
          <w:tcPr>
            <w:tcW w:w="939" w:type="dxa"/>
            <w:vAlign w:val="bottom"/>
          </w:tcPr>
          <w:p w14:paraId="7F80C038" w14:textId="15FEB7D4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5,46</w:t>
            </w:r>
          </w:p>
        </w:tc>
        <w:tc>
          <w:tcPr>
            <w:tcW w:w="939" w:type="dxa"/>
            <w:vAlign w:val="bottom"/>
          </w:tcPr>
          <w:p w14:paraId="095B185F" w14:textId="46F1FC1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5,33</w:t>
            </w:r>
          </w:p>
        </w:tc>
        <w:tc>
          <w:tcPr>
            <w:tcW w:w="939" w:type="dxa"/>
            <w:vAlign w:val="bottom"/>
          </w:tcPr>
          <w:p w14:paraId="06C297A8" w14:textId="03C7DF0A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05</w:t>
            </w:r>
          </w:p>
        </w:tc>
      </w:tr>
      <w:tr w:rsidR="004A3F3E" w:rsidRPr="00C84D3A" w14:paraId="56E225E5" w14:textId="77777777" w:rsidTr="00381F05">
        <w:tc>
          <w:tcPr>
            <w:tcW w:w="942" w:type="dxa"/>
            <w:vAlign w:val="center"/>
          </w:tcPr>
          <w:p w14:paraId="466F48D7" w14:textId="18885C4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30,8</w:t>
            </w:r>
          </w:p>
        </w:tc>
        <w:tc>
          <w:tcPr>
            <w:tcW w:w="942" w:type="dxa"/>
            <w:vAlign w:val="bottom"/>
          </w:tcPr>
          <w:p w14:paraId="364A2CE8" w14:textId="5E7A16F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30,5</w:t>
            </w:r>
          </w:p>
        </w:tc>
        <w:tc>
          <w:tcPr>
            <w:tcW w:w="940" w:type="dxa"/>
            <w:vAlign w:val="bottom"/>
          </w:tcPr>
          <w:p w14:paraId="56A9A116" w14:textId="3ED3D2C1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1</w:t>
            </w:r>
          </w:p>
        </w:tc>
        <w:tc>
          <w:tcPr>
            <w:tcW w:w="940" w:type="dxa"/>
            <w:vAlign w:val="bottom"/>
          </w:tcPr>
          <w:p w14:paraId="4495BCE8" w14:textId="5BA4C8E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11</w:t>
            </w:r>
          </w:p>
        </w:tc>
        <w:tc>
          <w:tcPr>
            <w:tcW w:w="939" w:type="dxa"/>
            <w:vAlign w:val="bottom"/>
          </w:tcPr>
          <w:p w14:paraId="3F7CEA0C" w14:textId="0F6F3C64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30</w:t>
            </w:r>
          </w:p>
        </w:tc>
        <w:tc>
          <w:tcPr>
            <w:tcW w:w="939" w:type="dxa"/>
            <w:vAlign w:val="bottom"/>
          </w:tcPr>
          <w:p w14:paraId="362B9910" w14:textId="0CDFD0F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0,30</w:t>
            </w:r>
          </w:p>
        </w:tc>
        <w:tc>
          <w:tcPr>
            <w:tcW w:w="939" w:type="dxa"/>
            <w:vAlign w:val="bottom"/>
          </w:tcPr>
          <w:p w14:paraId="419BD853" w14:textId="2F36AD6F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30,4</w:t>
            </w:r>
          </w:p>
        </w:tc>
        <w:tc>
          <w:tcPr>
            <w:tcW w:w="939" w:type="dxa"/>
            <w:vAlign w:val="bottom"/>
          </w:tcPr>
          <w:p w14:paraId="12C6B602" w14:textId="222FA98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1</w:t>
            </w:r>
          </w:p>
        </w:tc>
        <w:tc>
          <w:tcPr>
            <w:tcW w:w="939" w:type="dxa"/>
            <w:vAlign w:val="bottom"/>
          </w:tcPr>
          <w:p w14:paraId="6C4113A3" w14:textId="67DF0CF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11</w:t>
            </w:r>
          </w:p>
        </w:tc>
        <w:tc>
          <w:tcPr>
            <w:tcW w:w="939" w:type="dxa"/>
            <w:vAlign w:val="bottom"/>
          </w:tcPr>
          <w:p w14:paraId="179B34CD" w14:textId="4C6115A3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30</w:t>
            </w:r>
          </w:p>
        </w:tc>
        <w:tc>
          <w:tcPr>
            <w:tcW w:w="939" w:type="dxa"/>
            <w:vAlign w:val="bottom"/>
          </w:tcPr>
          <w:p w14:paraId="38455532" w14:textId="25C4254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0,30</w:t>
            </w:r>
          </w:p>
        </w:tc>
      </w:tr>
      <w:tr w:rsidR="004A3F3E" w:rsidRPr="00C84D3A" w14:paraId="7B4B3B74" w14:textId="77777777" w:rsidTr="00381F05">
        <w:tc>
          <w:tcPr>
            <w:tcW w:w="942" w:type="dxa"/>
            <w:vAlign w:val="center"/>
          </w:tcPr>
          <w:p w14:paraId="4C61E6D2" w14:textId="42495D3F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85,9</w:t>
            </w:r>
          </w:p>
        </w:tc>
        <w:tc>
          <w:tcPr>
            <w:tcW w:w="942" w:type="dxa"/>
            <w:vAlign w:val="bottom"/>
          </w:tcPr>
          <w:p w14:paraId="62E0DA35" w14:textId="0CCFB968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21,9</w:t>
            </w:r>
          </w:p>
        </w:tc>
        <w:tc>
          <w:tcPr>
            <w:tcW w:w="940" w:type="dxa"/>
            <w:vAlign w:val="bottom"/>
          </w:tcPr>
          <w:p w14:paraId="67200DE0" w14:textId="5F490A1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5</w:t>
            </w:r>
          </w:p>
        </w:tc>
        <w:tc>
          <w:tcPr>
            <w:tcW w:w="940" w:type="dxa"/>
            <w:vAlign w:val="bottom"/>
          </w:tcPr>
          <w:p w14:paraId="53C1366C" w14:textId="5BBCC20D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58</w:t>
            </w:r>
          </w:p>
        </w:tc>
        <w:tc>
          <w:tcPr>
            <w:tcW w:w="939" w:type="dxa"/>
            <w:vAlign w:val="bottom"/>
          </w:tcPr>
          <w:p w14:paraId="3651A43A" w14:textId="396C7D74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7,19</w:t>
            </w:r>
          </w:p>
        </w:tc>
        <w:tc>
          <w:tcPr>
            <w:tcW w:w="939" w:type="dxa"/>
            <w:vAlign w:val="bottom"/>
          </w:tcPr>
          <w:p w14:paraId="75161A7C" w14:textId="01604DF4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9,50</w:t>
            </w:r>
          </w:p>
        </w:tc>
        <w:tc>
          <w:tcPr>
            <w:tcW w:w="939" w:type="dxa"/>
            <w:vAlign w:val="bottom"/>
          </w:tcPr>
          <w:p w14:paraId="6C0309F2" w14:textId="5FA8564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21,8</w:t>
            </w:r>
          </w:p>
        </w:tc>
        <w:tc>
          <w:tcPr>
            <w:tcW w:w="939" w:type="dxa"/>
            <w:vAlign w:val="bottom"/>
          </w:tcPr>
          <w:p w14:paraId="4BA16F57" w14:textId="19886768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5</w:t>
            </w:r>
          </w:p>
        </w:tc>
        <w:tc>
          <w:tcPr>
            <w:tcW w:w="939" w:type="dxa"/>
            <w:vAlign w:val="bottom"/>
          </w:tcPr>
          <w:p w14:paraId="0B394223" w14:textId="73014E7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58</w:t>
            </w:r>
          </w:p>
        </w:tc>
        <w:tc>
          <w:tcPr>
            <w:tcW w:w="939" w:type="dxa"/>
            <w:vAlign w:val="bottom"/>
          </w:tcPr>
          <w:p w14:paraId="2EAAF0EA" w14:textId="4387DDCA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7,19</w:t>
            </w:r>
          </w:p>
        </w:tc>
        <w:tc>
          <w:tcPr>
            <w:tcW w:w="939" w:type="dxa"/>
            <w:vAlign w:val="bottom"/>
          </w:tcPr>
          <w:p w14:paraId="6EE8FD53" w14:textId="70D5DEF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9,50</w:t>
            </w:r>
          </w:p>
        </w:tc>
      </w:tr>
      <w:tr w:rsidR="004A3F3E" w:rsidRPr="00C84D3A" w14:paraId="56B89CFA" w14:textId="77777777" w:rsidTr="00381F05">
        <w:tc>
          <w:tcPr>
            <w:tcW w:w="942" w:type="dxa"/>
            <w:vAlign w:val="center"/>
          </w:tcPr>
          <w:p w14:paraId="37426635" w14:textId="138B15FA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441,1</w:t>
            </w:r>
          </w:p>
        </w:tc>
        <w:tc>
          <w:tcPr>
            <w:tcW w:w="942" w:type="dxa"/>
            <w:vAlign w:val="bottom"/>
          </w:tcPr>
          <w:p w14:paraId="0957E17D" w14:textId="18087CB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13,9</w:t>
            </w:r>
          </w:p>
        </w:tc>
        <w:tc>
          <w:tcPr>
            <w:tcW w:w="940" w:type="dxa"/>
            <w:vAlign w:val="bottom"/>
          </w:tcPr>
          <w:p w14:paraId="0B7230E9" w14:textId="10154364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7</w:t>
            </w:r>
          </w:p>
        </w:tc>
        <w:tc>
          <w:tcPr>
            <w:tcW w:w="940" w:type="dxa"/>
            <w:vAlign w:val="bottom"/>
          </w:tcPr>
          <w:p w14:paraId="36CB0C79" w14:textId="736D4F0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88</w:t>
            </w:r>
          </w:p>
        </w:tc>
        <w:tc>
          <w:tcPr>
            <w:tcW w:w="939" w:type="dxa"/>
            <w:vAlign w:val="bottom"/>
          </w:tcPr>
          <w:p w14:paraId="26AA4FC8" w14:textId="12159CAA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7,99</w:t>
            </w:r>
          </w:p>
        </w:tc>
        <w:tc>
          <w:tcPr>
            <w:tcW w:w="939" w:type="dxa"/>
            <w:vAlign w:val="bottom"/>
          </w:tcPr>
          <w:p w14:paraId="6EC36C9E" w14:textId="669B424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8,69</w:t>
            </w:r>
          </w:p>
        </w:tc>
        <w:tc>
          <w:tcPr>
            <w:tcW w:w="939" w:type="dxa"/>
            <w:vAlign w:val="bottom"/>
          </w:tcPr>
          <w:p w14:paraId="5A2AD5BE" w14:textId="5547907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13,9</w:t>
            </w:r>
          </w:p>
        </w:tc>
        <w:tc>
          <w:tcPr>
            <w:tcW w:w="939" w:type="dxa"/>
            <w:vAlign w:val="bottom"/>
          </w:tcPr>
          <w:p w14:paraId="3856CD0A" w14:textId="20F3CAD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7</w:t>
            </w:r>
          </w:p>
        </w:tc>
        <w:tc>
          <w:tcPr>
            <w:tcW w:w="939" w:type="dxa"/>
            <w:vAlign w:val="bottom"/>
          </w:tcPr>
          <w:p w14:paraId="7504CB80" w14:textId="142C63A2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88</w:t>
            </w:r>
          </w:p>
        </w:tc>
        <w:tc>
          <w:tcPr>
            <w:tcW w:w="939" w:type="dxa"/>
            <w:vAlign w:val="bottom"/>
          </w:tcPr>
          <w:p w14:paraId="53FFE9A8" w14:textId="4E54647A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7,99</w:t>
            </w:r>
          </w:p>
        </w:tc>
        <w:tc>
          <w:tcPr>
            <w:tcW w:w="939" w:type="dxa"/>
            <w:vAlign w:val="bottom"/>
          </w:tcPr>
          <w:p w14:paraId="1BB3AB20" w14:textId="57D6A375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8,69</w:t>
            </w:r>
          </w:p>
        </w:tc>
      </w:tr>
      <w:tr w:rsidR="004A3F3E" w:rsidRPr="00C84D3A" w14:paraId="40E9AD65" w14:textId="77777777" w:rsidTr="00381F05">
        <w:tc>
          <w:tcPr>
            <w:tcW w:w="942" w:type="dxa"/>
            <w:vAlign w:val="center"/>
          </w:tcPr>
          <w:p w14:paraId="3D39469B" w14:textId="59D6D45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496,2</w:t>
            </w:r>
          </w:p>
        </w:tc>
        <w:tc>
          <w:tcPr>
            <w:tcW w:w="942" w:type="dxa"/>
            <w:vAlign w:val="bottom"/>
          </w:tcPr>
          <w:p w14:paraId="59568DFC" w14:textId="18A41E5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6,6</w:t>
            </w:r>
          </w:p>
        </w:tc>
        <w:tc>
          <w:tcPr>
            <w:tcW w:w="940" w:type="dxa"/>
            <w:vAlign w:val="bottom"/>
          </w:tcPr>
          <w:p w14:paraId="6891E90A" w14:textId="1AC712C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9</w:t>
            </w:r>
          </w:p>
        </w:tc>
        <w:tc>
          <w:tcPr>
            <w:tcW w:w="940" w:type="dxa"/>
            <w:vAlign w:val="bottom"/>
          </w:tcPr>
          <w:p w14:paraId="40A6256F" w14:textId="437DA55F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7,04</w:t>
            </w:r>
          </w:p>
        </w:tc>
        <w:tc>
          <w:tcPr>
            <w:tcW w:w="939" w:type="dxa"/>
            <w:vAlign w:val="bottom"/>
          </w:tcPr>
          <w:p w14:paraId="40F6F661" w14:textId="6227F135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8,69</w:t>
            </w:r>
          </w:p>
        </w:tc>
        <w:tc>
          <w:tcPr>
            <w:tcW w:w="939" w:type="dxa"/>
            <w:vAlign w:val="bottom"/>
          </w:tcPr>
          <w:p w14:paraId="5D56C605" w14:textId="6D4AD0A5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7,91</w:t>
            </w:r>
          </w:p>
        </w:tc>
        <w:tc>
          <w:tcPr>
            <w:tcW w:w="939" w:type="dxa"/>
            <w:vAlign w:val="bottom"/>
          </w:tcPr>
          <w:p w14:paraId="64F7A566" w14:textId="357EBBA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-6,6</w:t>
            </w:r>
          </w:p>
        </w:tc>
        <w:tc>
          <w:tcPr>
            <w:tcW w:w="939" w:type="dxa"/>
            <w:vAlign w:val="bottom"/>
          </w:tcPr>
          <w:p w14:paraId="0B91365D" w14:textId="43B852B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9</w:t>
            </w:r>
          </w:p>
        </w:tc>
        <w:tc>
          <w:tcPr>
            <w:tcW w:w="939" w:type="dxa"/>
            <w:vAlign w:val="bottom"/>
          </w:tcPr>
          <w:p w14:paraId="5CDF4E5F" w14:textId="05F6F215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7,04</w:t>
            </w:r>
          </w:p>
        </w:tc>
        <w:tc>
          <w:tcPr>
            <w:tcW w:w="939" w:type="dxa"/>
            <w:vAlign w:val="bottom"/>
          </w:tcPr>
          <w:p w14:paraId="7DCE8260" w14:textId="169F6AD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8,69</w:t>
            </w:r>
          </w:p>
        </w:tc>
        <w:tc>
          <w:tcPr>
            <w:tcW w:w="939" w:type="dxa"/>
            <w:vAlign w:val="bottom"/>
          </w:tcPr>
          <w:p w14:paraId="766CA458" w14:textId="6049AC8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7,91</w:t>
            </w:r>
          </w:p>
        </w:tc>
      </w:tr>
      <w:tr w:rsidR="004A3F3E" w:rsidRPr="00C84D3A" w14:paraId="57F28CC2" w14:textId="77777777" w:rsidTr="00381F05">
        <w:tc>
          <w:tcPr>
            <w:tcW w:w="942" w:type="dxa"/>
            <w:vAlign w:val="center"/>
          </w:tcPr>
          <w:p w14:paraId="07C25130" w14:textId="219DC4A3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2"/>
              </w:rPr>
              <w:t>551,3</w:t>
            </w:r>
          </w:p>
        </w:tc>
        <w:tc>
          <w:tcPr>
            <w:tcW w:w="942" w:type="dxa"/>
            <w:vAlign w:val="bottom"/>
          </w:tcPr>
          <w:p w14:paraId="44B15D74" w14:textId="6B2DB8FD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2"/>
              </w:rPr>
              <w:t>0,0</w:t>
            </w:r>
          </w:p>
        </w:tc>
        <w:tc>
          <w:tcPr>
            <w:tcW w:w="940" w:type="dxa"/>
            <w:vAlign w:val="bottom"/>
          </w:tcPr>
          <w:p w14:paraId="635AFBC3" w14:textId="6228C9D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2"/>
              </w:rPr>
              <w:t>0,59</w:t>
            </w:r>
          </w:p>
        </w:tc>
        <w:tc>
          <w:tcPr>
            <w:tcW w:w="940" w:type="dxa"/>
            <w:vAlign w:val="bottom"/>
          </w:tcPr>
          <w:p w14:paraId="347952C3" w14:textId="463E01A8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2"/>
              </w:rPr>
              <w:t>7,09</w:t>
            </w:r>
          </w:p>
        </w:tc>
        <w:tc>
          <w:tcPr>
            <w:tcW w:w="939" w:type="dxa"/>
            <w:vAlign w:val="bottom"/>
          </w:tcPr>
          <w:p w14:paraId="2D68E466" w14:textId="315D7B1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2"/>
              </w:rPr>
              <w:t>9,29</w:t>
            </w:r>
          </w:p>
        </w:tc>
        <w:tc>
          <w:tcPr>
            <w:tcW w:w="939" w:type="dxa"/>
            <w:vAlign w:val="bottom"/>
          </w:tcPr>
          <w:p w14:paraId="2C0EE390" w14:textId="6A33455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2"/>
              </w:rPr>
              <w:t>7,17</w:t>
            </w:r>
          </w:p>
        </w:tc>
        <w:tc>
          <w:tcPr>
            <w:tcW w:w="939" w:type="dxa"/>
            <w:vAlign w:val="bottom"/>
          </w:tcPr>
          <w:p w14:paraId="523CE23B" w14:textId="5B7A6A0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2"/>
              </w:rPr>
              <w:t>0,00</w:t>
            </w:r>
          </w:p>
        </w:tc>
        <w:tc>
          <w:tcPr>
            <w:tcW w:w="939" w:type="dxa"/>
            <w:vAlign w:val="bottom"/>
          </w:tcPr>
          <w:p w14:paraId="04BFBFE3" w14:textId="114A4FC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2"/>
              </w:rPr>
              <w:t>0,59</w:t>
            </w:r>
          </w:p>
        </w:tc>
        <w:tc>
          <w:tcPr>
            <w:tcW w:w="939" w:type="dxa"/>
            <w:vAlign w:val="bottom"/>
          </w:tcPr>
          <w:p w14:paraId="4B3121C2" w14:textId="6DB1B3E4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2"/>
              </w:rPr>
              <w:t>7,09</w:t>
            </w:r>
          </w:p>
        </w:tc>
        <w:tc>
          <w:tcPr>
            <w:tcW w:w="939" w:type="dxa"/>
            <w:vAlign w:val="bottom"/>
          </w:tcPr>
          <w:p w14:paraId="36E8F574" w14:textId="7CD2C81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2"/>
              </w:rPr>
              <w:t>9,29</w:t>
            </w:r>
          </w:p>
        </w:tc>
        <w:tc>
          <w:tcPr>
            <w:tcW w:w="939" w:type="dxa"/>
            <w:vAlign w:val="bottom"/>
          </w:tcPr>
          <w:p w14:paraId="221D4526" w14:textId="056C758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2"/>
              </w:rPr>
              <w:t>7,17</w:t>
            </w:r>
          </w:p>
        </w:tc>
      </w:tr>
      <w:tr w:rsidR="004A3F3E" w:rsidRPr="00C84D3A" w14:paraId="0BEE14B6" w14:textId="77777777" w:rsidTr="00381F05">
        <w:tc>
          <w:tcPr>
            <w:tcW w:w="942" w:type="dxa"/>
            <w:vAlign w:val="center"/>
          </w:tcPr>
          <w:p w14:paraId="7CE3D442" w14:textId="3C8D5451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06,5</w:t>
            </w:r>
          </w:p>
        </w:tc>
        <w:tc>
          <w:tcPr>
            <w:tcW w:w="942" w:type="dxa"/>
            <w:vAlign w:val="bottom"/>
          </w:tcPr>
          <w:p w14:paraId="4B52E555" w14:textId="541EAEA1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0</w:t>
            </w:r>
          </w:p>
        </w:tc>
        <w:tc>
          <w:tcPr>
            <w:tcW w:w="940" w:type="dxa"/>
            <w:vAlign w:val="bottom"/>
          </w:tcPr>
          <w:p w14:paraId="4634C35F" w14:textId="51D3291F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9</w:t>
            </w:r>
          </w:p>
        </w:tc>
        <w:tc>
          <w:tcPr>
            <w:tcW w:w="940" w:type="dxa"/>
            <w:vAlign w:val="bottom"/>
          </w:tcPr>
          <w:p w14:paraId="7137F704" w14:textId="53D26332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7,05</w:t>
            </w:r>
          </w:p>
        </w:tc>
        <w:tc>
          <w:tcPr>
            <w:tcW w:w="939" w:type="dxa"/>
            <w:vAlign w:val="bottom"/>
          </w:tcPr>
          <w:p w14:paraId="0B0C36B0" w14:textId="6A47C5F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9,80</w:t>
            </w:r>
          </w:p>
        </w:tc>
        <w:tc>
          <w:tcPr>
            <w:tcW w:w="939" w:type="dxa"/>
            <w:vAlign w:val="bottom"/>
          </w:tcPr>
          <w:p w14:paraId="6E9AB681" w14:textId="4BF8477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48</w:t>
            </w:r>
          </w:p>
        </w:tc>
        <w:tc>
          <w:tcPr>
            <w:tcW w:w="939" w:type="dxa"/>
            <w:vAlign w:val="bottom"/>
          </w:tcPr>
          <w:p w14:paraId="40587863" w14:textId="59F24D2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0</w:t>
            </w:r>
          </w:p>
        </w:tc>
        <w:tc>
          <w:tcPr>
            <w:tcW w:w="939" w:type="dxa"/>
            <w:vAlign w:val="bottom"/>
          </w:tcPr>
          <w:p w14:paraId="1D0F3BD1" w14:textId="6AE39DE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9</w:t>
            </w:r>
          </w:p>
        </w:tc>
        <w:tc>
          <w:tcPr>
            <w:tcW w:w="939" w:type="dxa"/>
            <w:vAlign w:val="bottom"/>
          </w:tcPr>
          <w:p w14:paraId="6C769033" w14:textId="554F2EB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7,05</w:t>
            </w:r>
          </w:p>
        </w:tc>
        <w:tc>
          <w:tcPr>
            <w:tcW w:w="939" w:type="dxa"/>
            <w:vAlign w:val="bottom"/>
          </w:tcPr>
          <w:p w14:paraId="1B86D51D" w14:textId="3D532293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9,80</w:t>
            </w:r>
          </w:p>
        </w:tc>
        <w:tc>
          <w:tcPr>
            <w:tcW w:w="939" w:type="dxa"/>
            <w:vAlign w:val="bottom"/>
          </w:tcPr>
          <w:p w14:paraId="1EAA7242" w14:textId="2CE5CEF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48</w:t>
            </w:r>
          </w:p>
        </w:tc>
      </w:tr>
      <w:tr w:rsidR="004A3F3E" w:rsidRPr="00C84D3A" w14:paraId="079970B9" w14:textId="77777777" w:rsidTr="00381F05">
        <w:tc>
          <w:tcPr>
            <w:tcW w:w="942" w:type="dxa"/>
            <w:vAlign w:val="center"/>
          </w:tcPr>
          <w:p w14:paraId="5F7AB601" w14:textId="14E87C9F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61,6</w:t>
            </w:r>
          </w:p>
        </w:tc>
        <w:tc>
          <w:tcPr>
            <w:tcW w:w="942" w:type="dxa"/>
            <w:vAlign w:val="bottom"/>
          </w:tcPr>
          <w:p w14:paraId="01A528FF" w14:textId="381E45E8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4</w:t>
            </w:r>
          </w:p>
        </w:tc>
        <w:tc>
          <w:tcPr>
            <w:tcW w:w="940" w:type="dxa"/>
            <w:vAlign w:val="bottom"/>
          </w:tcPr>
          <w:p w14:paraId="38226FF1" w14:textId="2CDD6E11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8</w:t>
            </w:r>
          </w:p>
        </w:tc>
        <w:tc>
          <w:tcPr>
            <w:tcW w:w="940" w:type="dxa"/>
            <w:vAlign w:val="bottom"/>
          </w:tcPr>
          <w:p w14:paraId="1C2D37F6" w14:textId="493454D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95</w:t>
            </w:r>
          </w:p>
        </w:tc>
        <w:tc>
          <w:tcPr>
            <w:tcW w:w="939" w:type="dxa"/>
            <w:vAlign w:val="bottom"/>
          </w:tcPr>
          <w:p w14:paraId="0DC89B48" w14:textId="5E839AA8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0,23</w:t>
            </w:r>
          </w:p>
        </w:tc>
        <w:tc>
          <w:tcPr>
            <w:tcW w:w="939" w:type="dxa"/>
            <w:vAlign w:val="bottom"/>
          </w:tcPr>
          <w:p w14:paraId="63F9D47F" w14:textId="0EDA7BC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5,85</w:t>
            </w:r>
          </w:p>
        </w:tc>
        <w:tc>
          <w:tcPr>
            <w:tcW w:w="939" w:type="dxa"/>
            <w:vAlign w:val="bottom"/>
          </w:tcPr>
          <w:p w14:paraId="025A06F3" w14:textId="3F870705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4</w:t>
            </w:r>
          </w:p>
        </w:tc>
        <w:tc>
          <w:tcPr>
            <w:tcW w:w="939" w:type="dxa"/>
            <w:vAlign w:val="bottom"/>
          </w:tcPr>
          <w:p w14:paraId="52C94097" w14:textId="392E40A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8</w:t>
            </w:r>
          </w:p>
        </w:tc>
        <w:tc>
          <w:tcPr>
            <w:tcW w:w="939" w:type="dxa"/>
            <w:vAlign w:val="bottom"/>
          </w:tcPr>
          <w:p w14:paraId="0DBFB00F" w14:textId="59C0B458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95</w:t>
            </w:r>
          </w:p>
        </w:tc>
        <w:tc>
          <w:tcPr>
            <w:tcW w:w="939" w:type="dxa"/>
            <w:vAlign w:val="bottom"/>
          </w:tcPr>
          <w:p w14:paraId="0DD1F9B5" w14:textId="396243EF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0,23</w:t>
            </w:r>
          </w:p>
        </w:tc>
        <w:tc>
          <w:tcPr>
            <w:tcW w:w="939" w:type="dxa"/>
            <w:vAlign w:val="bottom"/>
          </w:tcPr>
          <w:p w14:paraId="4B654874" w14:textId="07422E3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5,85</w:t>
            </w:r>
          </w:p>
        </w:tc>
      </w:tr>
      <w:tr w:rsidR="004A3F3E" w:rsidRPr="00C84D3A" w14:paraId="2103BD14" w14:textId="77777777" w:rsidTr="00381F05">
        <w:tc>
          <w:tcPr>
            <w:tcW w:w="942" w:type="dxa"/>
            <w:vAlign w:val="center"/>
          </w:tcPr>
          <w:p w14:paraId="00FB6F77" w14:textId="3601A765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716,7</w:t>
            </w:r>
          </w:p>
        </w:tc>
        <w:tc>
          <w:tcPr>
            <w:tcW w:w="942" w:type="dxa"/>
            <w:vAlign w:val="bottom"/>
          </w:tcPr>
          <w:p w14:paraId="48EFC9B9" w14:textId="7C6CB2F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6,3</w:t>
            </w:r>
          </w:p>
        </w:tc>
        <w:tc>
          <w:tcPr>
            <w:tcW w:w="940" w:type="dxa"/>
            <w:vAlign w:val="bottom"/>
          </w:tcPr>
          <w:p w14:paraId="321A9F77" w14:textId="45D459E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7</w:t>
            </w:r>
          </w:p>
        </w:tc>
        <w:tc>
          <w:tcPr>
            <w:tcW w:w="940" w:type="dxa"/>
            <w:vAlign w:val="bottom"/>
          </w:tcPr>
          <w:p w14:paraId="426474B1" w14:textId="77A7E0F2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81</w:t>
            </w:r>
          </w:p>
        </w:tc>
        <w:tc>
          <w:tcPr>
            <w:tcW w:w="939" w:type="dxa"/>
            <w:vAlign w:val="bottom"/>
          </w:tcPr>
          <w:p w14:paraId="22DD89B0" w14:textId="79D102C2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0,59</w:t>
            </w:r>
          </w:p>
        </w:tc>
        <w:tc>
          <w:tcPr>
            <w:tcW w:w="939" w:type="dxa"/>
            <w:vAlign w:val="bottom"/>
          </w:tcPr>
          <w:p w14:paraId="27F7E12F" w14:textId="6ECBF33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5,29</w:t>
            </w:r>
          </w:p>
        </w:tc>
        <w:tc>
          <w:tcPr>
            <w:tcW w:w="939" w:type="dxa"/>
            <w:vAlign w:val="bottom"/>
          </w:tcPr>
          <w:p w14:paraId="6B867D0C" w14:textId="3A251E9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6,3</w:t>
            </w:r>
          </w:p>
        </w:tc>
        <w:tc>
          <w:tcPr>
            <w:tcW w:w="939" w:type="dxa"/>
            <w:vAlign w:val="bottom"/>
          </w:tcPr>
          <w:p w14:paraId="21781F4F" w14:textId="3E72F8F2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7</w:t>
            </w:r>
          </w:p>
        </w:tc>
        <w:tc>
          <w:tcPr>
            <w:tcW w:w="939" w:type="dxa"/>
            <w:vAlign w:val="bottom"/>
          </w:tcPr>
          <w:p w14:paraId="1855ED8C" w14:textId="50D369D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81</w:t>
            </w:r>
          </w:p>
        </w:tc>
        <w:tc>
          <w:tcPr>
            <w:tcW w:w="939" w:type="dxa"/>
            <w:vAlign w:val="bottom"/>
          </w:tcPr>
          <w:p w14:paraId="3386D127" w14:textId="09D4FC32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0,59</w:t>
            </w:r>
          </w:p>
        </w:tc>
        <w:tc>
          <w:tcPr>
            <w:tcW w:w="939" w:type="dxa"/>
            <w:vAlign w:val="bottom"/>
          </w:tcPr>
          <w:p w14:paraId="56128EF9" w14:textId="10F44602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5,29</w:t>
            </w:r>
          </w:p>
        </w:tc>
      </w:tr>
      <w:tr w:rsidR="004A3F3E" w:rsidRPr="00C84D3A" w14:paraId="5805466D" w14:textId="77777777" w:rsidTr="00381F05">
        <w:tc>
          <w:tcPr>
            <w:tcW w:w="942" w:type="dxa"/>
            <w:vAlign w:val="center"/>
          </w:tcPr>
          <w:p w14:paraId="5A45343E" w14:textId="787F9A0A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771,9</w:t>
            </w:r>
          </w:p>
        </w:tc>
        <w:tc>
          <w:tcPr>
            <w:tcW w:w="942" w:type="dxa"/>
            <w:vAlign w:val="bottom"/>
          </w:tcPr>
          <w:p w14:paraId="2BF21208" w14:textId="7119A35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20,7</w:t>
            </w:r>
          </w:p>
        </w:tc>
        <w:tc>
          <w:tcPr>
            <w:tcW w:w="940" w:type="dxa"/>
            <w:vAlign w:val="bottom"/>
          </w:tcPr>
          <w:p w14:paraId="00AA78C7" w14:textId="7E8A5AB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5</w:t>
            </w:r>
          </w:p>
        </w:tc>
        <w:tc>
          <w:tcPr>
            <w:tcW w:w="940" w:type="dxa"/>
            <w:vAlign w:val="bottom"/>
          </w:tcPr>
          <w:p w14:paraId="26E822CA" w14:textId="7E6D9521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63</w:t>
            </w:r>
          </w:p>
        </w:tc>
        <w:tc>
          <w:tcPr>
            <w:tcW w:w="939" w:type="dxa"/>
            <w:vAlign w:val="bottom"/>
          </w:tcPr>
          <w:p w14:paraId="328B7793" w14:textId="6263C39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0,89</w:t>
            </w:r>
          </w:p>
        </w:tc>
        <w:tc>
          <w:tcPr>
            <w:tcW w:w="939" w:type="dxa"/>
            <w:vAlign w:val="bottom"/>
          </w:tcPr>
          <w:p w14:paraId="2B771FBA" w14:textId="213F327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4,79</w:t>
            </w:r>
          </w:p>
        </w:tc>
        <w:tc>
          <w:tcPr>
            <w:tcW w:w="939" w:type="dxa"/>
            <w:vAlign w:val="bottom"/>
          </w:tcPr>
          <w:p w14:paraId="1408F22F" w14:textId="3D133D2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20,7</w:t>
            </w:r>
          </w:p>
        </w:tc>
        <w:tc>
          <w:tcPr>
            <w:tcW w:w="939" w:type="dxa"/>
            <w:vAlign w:val="bottom"/>
          </w:tcPr>
          <w:p w14:paraId="363FBB78" w14:textId="5BC5312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5</w:t>
            </w:r>
          </w:p>
        </w:tc>
        <w:tc>
          <w:tcPr>
            <w:tcW w:w="939" w:type="dxa"/>
            <w:vAlign w:val="bottom"/>
          </w:tcPr>
          <w:p w14:paraId="4607CA3D" w14:textId="599016B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63</w:t>
            </w:r>
          </w:p>
        </w:tc>
        <w:tc>
          <w:tcPr>
            <w:tcW w:w="939" w:type="dxa"/>
            <w:vAlign w:val="bottom"/>
          </w:tcPr>
          <w:p w14:paraId="33E66E03" w14:textId="4ADBD1DF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0,89</w:t>
            </w:r>
          </w:p>
        </w:tc>
        <w:tc>
          <w:tcPr>
            <w:tcW w:w="939" w:type="dxa"/>
            <w:vAlign w:val="bottom"/>
          </w:tcPr>
          <w:p w14:paraId="2A17397D" w14:textId="062E738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4,79</w:t>
            </w:r>
          </w:p>
        </w:tc>
      </w:tr>
      <w:tr w:rsidR="004A3F3E" w:rsidRPr="00C84D3A" w14:paraId="6DF3CFFE" w14:textId="77777777" w:rsidTr="00381F05">
        <w:tc>
          <w:tcPr>
            <w:tcW w:w="942" w:type="dxa"/>
            <w:vAlign w:val="center"/>
          </w:tcPr>
          <w:p w14:paraId="7625D11A" w14:textId="5245755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827,0</w:t>
            </w:r>
          </w:p>
        </w:tc>
        <w:tc>
          <w:tcPr>
            <w:tcW w:w="942" w:type="dxa"/>
            <w:vAlign w:val="bottom"/>
          </w:tcPr>
          <w:p w14:paraId="23D3C949" w14:textId="7F9C07B5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24,7</w:t>
            </w:r>
          </w:p>
        </w:tc>
        <w:tc>
          <w:tcPr>
            <w:tcW w:w="940" w:type="dxa"/>
            <w:vAlign w:val="bottom"/>
          </w:tcPr>
          <w:p w14:paraId="0EDDAC4C" w14:textId="1CC82B14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4</w:t>
            </w:r>
          </w:p>
        </w:tc>
        <w:tc>
          <w:tcPr>
            <w:tcW w:w="940" w:type="dxa"/>
            <w:vAlign w:val="bottom"/>
          </w:tcPr>
          <w:p w14:paraId="69278A9E" w14:textId="4CFEFE83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44</w:t>
            </w:r>
          </w:p>
        </w:tc>
        <w:tc>
          <w:tcPr>
            <w:tcW w:w="939" w:type="dxa"/>
            <w:vAlign w:val="bottom"/>
          </w:tcPr>
          <w:p w14:paraId="2CFDB348" w14:textId="285430AF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15</w:t>
            </w:r>
          </w:p>
        </w:tc>
        <w:tc>
          <w:tcPr>
            <w:tcW w:w="939" w:type="dxa"/>
            <w:vAlign w:val="bottom"/>
          </w:tcPr>
          <w:p w14:paraId="1BD38981" w14:textId="1080E29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4,34</w:t>
            </w:r>
          </w:p>
        </w:tc>
        <w:tc>
          <w:tcPr>
            <w:tcW w:w="939" w:type="dxa"/>
            <w:vAlign w:val="bottom"/>
          </w:tcPr>
          <w:p w14:paraId="1D4EE41F" w14:textId="261EDBA3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24,6</w:t>
            </w:r>
          </w:p>
        </w:tc>
        <w:tc>
          <w:tcPr>
            <w:tcW w:w="939" w:type="dxa"/>
            <w:vAlign w:val="bottom"/>
          </w:tcPr>
          <w:p w14:paraId="76922CF6" w14:textId="36FCA6AD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4</w:t>
            </w:r>
          </w:p>
        </w:tc>
        <w:tc>
          <w:tcPr>
            <w:tcW w:w="939" w:type="dxa"/>
            <w:vAlign w:val="bottom"/>
          </w:tcPr>
          <w:p w14:paraId="60D3BFF1" w14:textId="07C4AB33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44</w:t>
            </w:r>
          </w:p>
        </w:tc>
        <w:tc>
          <w:tcPr>
            <w:tcW w:w="939" w:type="dxa"/>
            <w:vAlign w:val="bottom"/>
          </w:tcPr>
          <w:p w14:paraId="36777404" w14:textId="6E0F2B54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15</w:t>
            </w:r>
          </w:p>
        </w:tc>
        <w:tc>
          <w:tcPr>
            <w:tcW w:w="939" w:type="dxa"/>
            <w:vAlign w:val="bottom"/>
          </w:tcPr>
          <w:p w14:paraId="1FAA93C6" w14:textId="3F12A961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4,34</w:t>
            </w:r>
          </w:p>
        </w:tc>
      </w:tr>
      <w:tr w:rsidR="004A3F3E" w:rsidRPr="00C84D3A" w14:paraId="762FDF65" w14:textId="77777777" w:rsidTr="00381F05">
        <w:tc>
          <w:tcPr>
            <w:tcW w:w="942" w:type="dxa"/>
            <w:vAlign w:val="center"/>
          </w:tcPr>
          <w:p w14:paraId="215C99C4" w14:textId="4DB40A7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882,1</w:t>
            </w:r>
          </w:p>
        </w:tc>
        <w:tc>
          <w:tcPr>
            <w:tcW w:w="942" w:type="dxa"/>
            <w:vAlign w:val="bottom"/>
          </w:tcPr>
          <w:p w14:paraId="7883C81F" w14:textId="1FE0B97F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28,3</w:t>
            </w:r>
          </w:p>
        </w:tc>
        <w:tc>
          <w:tcPr>
            <w:tcW w:w="940" w:type="dxa"/>
            <w:vAlign w:val="bottom"/>
          </w:tcPr>
          <w:p w14:paraId="72A137E2" w14:textId="46296213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2</w:t>
            </w:r>
          </w:p>
        </w:tc>
        <w:tc>
          <w:tcPr>
            <w:tcW w:w="940" w:type="dxa"/>
            <w:vAlign w:val="bottom"/>
          </w:tcPr>
          <w:p w14:paraId="2DE9C539" w14:textId="6D76B43D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25</w:t>
            </w:r>
          </w:p>
        </w:tc>
        <w:tc>
          <w:tcPr>
            <w:tcW w:w="939" w:type="dxa"/>
            <w:vAlign w:val="bottom"/>
          </w:tcPr>
          <w:p w14:paraId="7C3FF9BD" w14:textId="40DC6A7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36</w:t>
            </w:r>
          </w:p>
        </w:tc>
        <w:tc>
          <w:tcPr>
            <w:tcW w:w="939" w:type="dxa"/>
            <w:vAlign w:val="bottom"/>
          </w:tcPr>
          <w:p w14:paraId="3D5CC64A" w14:textId="3B828EE1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,95</w:t>
            </w:r>
          </w:p>
        </w:tc>
        <w:tc>
          <w:tcPr>
            <w:tcW w:w="939" w:type="dxa"/>
            <w:vAlign w:val="bottom"/>
          </w:tcPr>
          <w:p w14:paraId="2B2FDDD3" w14:textId="08DCD27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28,2</w:t>
            </w:r>
          </w:p>
        </w:tc>
        <w:tc>
          <w:tcPr>
            <w:tcW w:w="939" w:type="dxa"/>
            <w:vAlign w:val="bottom"/>
          </w:tcPr>
          <w:p w14:paraId="665DB26E" w14:textId="15930315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2</w:t>
            </w:r>
          </w:p>
        </w:tc>
        <w:tc>
          <w:tcPr>
            <w:tcW w:w="939" w:type="dxa"/>
            <w:vAlign w:val="bottom"/>
          </w:tcPr>
          <w:p w14:paraId="33930A71" w14:textId="1EE87DE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25</w:t>
            </w:r>
          </w:p>
        </w:tc>
        <w:tc>
          <w:tcPr>
            <w:tcW w:w="939" w:type="dxa"/>
            <w:vAlign w:val="bottom"/>
          </w:tcPr>
          <w:p w14:paraId="2B045AC8" w14:textId="56FE351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36</w:t>
            </w:r>
          </w:p>
        </w:tc>
        <w:tc>
          <w:tcPr>
            <w:tcW w:w="939" w:type="dxa"/>
            <w:vAlign w:val="bottom"/>
          </w:tcPr>
          <w:p w14:paraId="611B7A4E" w14:textId="49F8D5F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,95</w:t>
            </w:r>
          </w:p>
        </w:tc>
      </w:tr>
      <w:tr w:rsidR="004A3F3E" w:rsidRPr="00C84D3A" w14:paraId="0BADAF3E" w14:textId="77777777" w:rsidTr="00381F05">
        <w:tc>
          <w:tcPr>
            <w:tcW w:w="942" w:type="dxa"/>
            <w:vAlign w:val="center"/>
          </w:tcPr>
          <w:p w14:paraId="05845F0E" w14:textId="0F031C81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937,3</w:t>
            </w:r>
          </w:p>
        </w:tc>
        <w:tc>
          <w:tcPr>
            <w:tcW w:w="942" w:type="dxa"/>
            <w:vAlign w:val="bottom"/>
          </w:tcPr>
          <w:p w14:paraId="423F5029" w14:textId="0B38F1AA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1,5</w:t>
            </w:r>
          </w:p>
        </w:tc>
        <w:tc>
          <w:tcPr>
            <w:tcW w:w="940" w:type="dxa"/>
            <w:vAlign w:val="bottom"/>
          </w:tcPr>
          <w:p w14:paraId="11F317F4" w14:textId="3CA45B81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0</w:t>
            </w:r>
          </w:p>
        </w:tc>
        <w:tc>
          <w:tcPr>
            <w:tcW w:w="940" w:type="dxa"/>
            <w:vAlign w:val="bottom"/>
          </w:tcPr>
          <w:p w14:paraId="35EAA410" w14:textId="7DED8164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05</w:t>
            </w:r>
          </w:p>
        </w:tc>
        <w:tc>
          <w:tcPr>
            <w:tcW w:w="939" w:type="dxa"/>
            <w:vAlign w:val="bottom"/>
          </w:tcPr>
          <w:p w14:paraId="05A4CB0A" w14:textId="62ED163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54</w:t>
            </w:r>
          </w:p>
        </w:tc>
        <w:tc>
          <w:tcPr>
            <w:tcW w:w="939" w:type="dxa"/>
            <w:vAlign w:val="bottom"/>
          </w:tcPr>
          <w:p w14:paraId="1E0DEE37" w14:textId="1AB03285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,59</w:t>
            </w:r>
          </w:p>
        </w:tc>
        <w:tc>
          <w:tcPr>
            <w:tcW w:w="939" w:type="dxa"/>
            <w:vAlign w:val="bottom"/>
          </w:tcPr>
          <w:p w14:paraId="17787492" w14:textId="1A82AEF8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1,5</w:t>
            </w:r>
          </w:p>
        </w:tc>
        <w:tc>
          <w:tcPr>
            <w:tcW w:w="939" w:type="dxa"/>
            <w:vAlign w:val="bottom"/>
          </w:tcPr>
          <w:p w14:paraId="031CCE8C" w14:textId="43E9F40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50</w:t>
            </w:r>
          </w:p>
        </w:tc>
        <w:tc>
          <w:tcPr>
            <w:tcW w:w="939" w:type="dxa"/>
            <w:vAlign w:val="bottom"/>
          </w:tcPr>
          <w:p w14:paraId="032C8B9B" w14:textId="5832A723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6,05</w:t>
            </w:r>
          </w:p>
        </w:tc>
        <w:tc>
          <w:tcPr>
            <w:tcW w:w="939" w:type="dxa"/>
            <w:vAlign w:val="bottom"/>
          </w:tcPr>
          <w:p w14:paraId="5EF47C5F" w14:textId="7148A69F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54</w:t>
            </w:r>
          </w:p>
        </w:tc>
        <w:tc>
          <w:tcPr>
            <w:tcW w:w="939" w:type="dxa"/>
            <w:vAlign w:val="bottom"/>
          </w:tcPr>
          <w:p w14:paraId="645428CA" w14:textId="6A344103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,59</w:t>
            </w:r>
          </w:p>
        </w:tc>
      </w:tr>
      <w:tr w:rsidR="004A3F3E" w:rsidRPr="00C84D3A" w14:paraId="1D4DCF3A" w14:textId="77777777" w:rsidTr="00381F05">
        <w:tc>
          <w:tcPr>
            <w:tcW w:w="942" w:type="dxa"/>
            <w:vAlign w:val="center"/>
          </w:tcPr>
          <w:p w14:paraId="3315563D" w14:textId="05693218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992,4</w:t>
            </w:r>
          </w:p>
        </w:tc>
        <w:tc>
          <w:tcPr>
            <w:tcW w:w="942" w:type="dxa"/>
            <w:vAlign w:val="bottom"/>
          </w:tcPr>
          <w:p w14:paraId="549A4165" w14:textId="229BC6E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4,5</w:t>
            </w:r>
          </w:p>
        </w:tc>
        <w:tc>
          <w:tcPr>
            <w:tcW w:w="940" w:type="dxa"/>
            <w:vAlign w:val="bottom"/>
          </w:tcPr>
          <w:p w14:paraId="3CCB945C" w14:textId="08572D3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49</w:t>
            </w:r>
          </w:p>
        </w:tc>
        <w:tc>
          <w:tcPr>
            <w:tcW w:w="940" w:type="dxa"/>
            <w:vAlign w:val="bottom"/>
          </w:tcPr>
          <w:p w14:paraId="69077100" w14:textId="1B89D5A3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5,85</w:t>
            </w:r>
          </w:p>
        </w:tc>
        <w:tc>
          <w:tcPr>
            <w:tcW w:w="939" w:type="dxa"/>
            <w:vAlign w:val="bottom"/>
          </w:tcPr>
          <w:p w14:paraId="5D86F633" w14:textId="3C7B3F83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70</w:t>
            </w:r>
          </w:p>
        </w:tc>
        <w:tc>
          <w:tcPr>
            <w:tcW w:w="939" w:type="dxa"/>
            <w:vAlign w:val="bottom"/>
          </w:tcPr>
          <w:p w14:paraId="1D9FDD45" w14:textId="748ED78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,28</w:t>
            </w:r>
          </w:p>
        </w:tc>
        <w:tc>
          <w:tcPr>
            <w:tcW w:w="939" w:type="dxa"/>
            <w:vAlign w:val="bottom"/>
          </w:tcPr>
          <w:p w14:paraId="18F85245" w14:textId="227F191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4,4</w:t>
            </w:r>
          </w:p>
        </w:tc>
        <w:tc>
          <w:tcPr>
            <w:tcW w:w="939" w:type="dxa"/>
            <w:vAlign w:val="bottom"/>
          </w:tcPr>
          <w:p w14:paraId="0978EF5F" w14:textId="014286C2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49</w:t>
            </w:r>
          </w:p>
        </w:tc>
        <w:tc>
          <w:tcPr>
            <w:tcW w:w="939" w:type="dxa"/>
            <w:vAlign w:val="bottom"/>
          </w:tcPr>
          <w:p w14:paraId="7F83BBDE" w14:textId="2A42C79A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5,85</w:t>
            </w:r>
          </w:p>
        </w:tc>
        <w:tc>
          <w:tcPr>
            <w:tcW w:w="939" w:type="dxa"/>
            <w:vAlign w:val="bottom"/>
          </w:tcPr>
          <w:p w14:paraId="7BCB21DD" w14:textId="0B2D231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70</w:t>
            </w:r>
          </w:p>
        </w:tc>
        <w:tc>
          <w:tcPr>
            <w:tcW w:w="939" w:type="dxa"/>
            <w:vAlign w:val="bottom"/>
          </w:tcPr>
          <w:p w14:paraId="3ADF22FB" w14:textId="71AEEE5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,28</w:t>
            </w:r>
          </w:p>
        </w:tc>
      </w:tr>
      <w:tr w:rsidR="004A3F3E" w:rsidRPr="00C84D3A" w14:paraId="094C741E" w14:textId="77777777" w:rsidTr="00381F05">
        <w:tc>
          <w:tcPr>
            <w:tcW w:w="942" w:type="dxa"/>
            <w:vAlign w:val="center"/>
          </w:tcPr>
          <w:p w14:paraId="5D9C1483" w14:textId="2FB3832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047,5</w:t>
            </w:r>
          </w:p>
        </w:tc>
        <w:tc>
          <w:tcPr>
            <w:tcW w:w="942" w:type="dxa"/>
            <w:vAlign w:val="bottom"/>
          </w:tcPr>
          <w:p w14:paraId="47CBDAB4" w14:textId="4D2A2B9D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7,1</w:t>
            </w:r>
          </w:p>
        </w:tc>
        <w:tc>
          <w:tcPr>
            <w:tcW w:w="940" w:type="dxa"/>
            <w:vAlign w:val="bottom"/>
          </w:tcPr>
          <w:p w14:paraId="7292018E" w14:textId="136E9084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47</w:t>
            </w:r>
          </w:p>
        </w:tc>
        <w:tc>
          <w:tcPr>
            <w:tcW w:w="940" w:type="dxa"/>
            <w:vAlign w:val="bottom"/>
          </w:tcPr>
          <w:p w14:paraId="6652A071" w14:textId="11D58EE2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5,65</w:t>
            </w:r>
          </w:p>
        </w:tc>
        <w:tc>
          <w:tcPr>
            <w:tcW w:w="939" w:type="dxa"/>
            <w:vAlign w:val="bottom"/>
          </w:tcPr>
          <w:p w14:paraId="0AE1F2A2" w14:textId="5F40492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83</w:t>
            </w:r>
          </w:p>
        </w:tc>
        <w:tc>
          <w:tcPr>
            <w:tcW w:w="939" w:type="dxa"/>
            <w:vAlign w:val="bottom"/>
          </w:tcPr>
          <w:p w14:paraId="1925F3B1" w14:textId="26F0481E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,01</w:t>
            </w:r>
          </w:p>
        </w:tc>
        <w:tc>
          <w:tcPr>
            <w:tcW w:w="939" w:type="dxa"/>
            <w:vAlign w:val="bottom"/>
          </w:tcPr>
          <w:p w14:paraId="600281AD" w14:textId="00F35025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7,1</w:t>
            </w:r>
          </w:p>
        </w:tc>
        <w:tc>
          <w:tcPr>
            <w:tcW w:w="939" w:type="dxa"/>
            <w:vAlign w:val="bottom"/>
          </w:tcPr>
          <w:p w14:paraId="5B35A269" w14:textId="70388363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47</w:t>
            </w:r>
          </w:p>
        </w:tc>
        <w:tc>
          <w:tcPr>
            <w:tcW w:w="939" w:type="dxa"/>
            <w:vAlign w:val="bottom"/>
          </w:tcPr>
          <w:p w14:paraId="33A48ACF" w14:textId="5EF0294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5,65</w:t>
            </w:r>
          </w:p>
        </w:tc>
        <w:tc>
          <w:tcPr>
            <w:tcW w:w="939" w:type="dxa"/>
            <w:vAlign w:val="bottom"/>
          </w:tcPr>
          <w:p w14:paraId="4A6DF9EB" w14:textId="5DA7F09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83</w:t>
            </w:r>
          </w:p>
        </w:tc>
        <w:tc>
          <w:tcPr>
            <w:tcW w:w="939" w:type="dxa"/>
            <w:vAlign w:val="bottom"/>
          </w:tcPr>
          <w:p w14:paraId="78199A96" w14:textId="5EFAB980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,01</w:t>
            </w:r>
          </w:p>
        </w:tc>
      </w:tr>
      <w:tr w:rsidR="004A3F3E" w:rsidRPr="00C84D3A" w14:paraId="30DC80CA" w14:textId="77777777" w:rsidTr="00381F05">
        <w:tc>
          <w:tcPr>
            <w:tcW w:w="942" w:type="dxa"/>
            <w:vAlign w:val="center"/>
          </w:tcPr>
          <w:p w14:paraId="2F4E26A1" w14:textId="14BB7777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02,7</w:t>
            </w:r>
          </w:p>
        </w:tc>
        <w:tc>
          <w:tcPr>
            <w:tcW w:w="942" w:type="dxa"/>
            <w:vAlign w:val="bottom"/>
          </w:tcPr>
          <w:p w14:paraId="642CBB37" w14:textId="65D7F981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9,6</w:t>
            </w:r>
          </w:p>
        </w:tc>
        <w:tc>
          <w:tcPr>
            <w:tcW w:w="940" w:type="dxa"/>
            <w:vAlign w:val="bottom"/>
          </w:tcPr>
          <w:p w14:paraId="231706D2" w14:textId="13AAE342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46</w:t>
            </w:r>
          </w:p>
        </w:tc>
        <w:tc>
          <w:tcPr>
            <w:tcW w:w="940" w:type="dxa"/>
            <w:vAlign w:val="bottom"/>
          </w:tcPr>
          <w:p w14:paraId="456D77F6" w14:textId="48D71E3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5,46</w:t>
            </w:r>
          </w:p>
        </w:tc>
        <w:tc>
          <w:tcPr>
            <w:tcW w:w="939" w:type="dxa"/>
            <w:vAlign w:val="bottom"/>
          </w:tcPr>
          <w:p w14:paraId="139FF1C2" w14:textId="4043185D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95</w:t>
            </w:r>
          </w:p>
        </w:tc>
        <w:tc>
          <w:tcPr>
            <w:tcW w:w="939" w:type="dxa"/>
            <w:vAlign w:val="bottom"/>
          </w:tcPr>
          <w:p w14:paraId="7A0A6DB3" w14:textId="6B0B5F2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2,76</w:t>
            </w:r>
          </w:p>
        </w:tc>
        <w:tc>
          <w:tcPr>
            <w:tcW w:w="939" w:type="dxa"/>
            <w:vAlign w:val="bottom"/>
          </w:tcPr>
          <w:p w14:paraId="7D1F5E24" w14:textId="1156506B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39,5</w:t>
            </w:r>
          </w:p>
        </w:tc>
        <w:tc>
          <w:tcPr>
            <w:tcW w:w="939" w:type="dxa"/>
            <w:vAlign w:val="bottom"/>
          </w:tcPr>
          <w:p w14:paraId="376B7D7F" w14:textId="43154EAC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0,46</w:t>
            </w:r>
          </w:p>
        </w:tc>
        <w:tc>
          <w:tcPr>
            <w:tcW w:w="939" w:type="dxa"/>
            <w:vAlign w:val="bottom"/>
          </w:tcPr>
          <w:p w14:paraId="31BA32B3" w14:textId="3E6C4376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5,46</w:t>
            </w:r>
          </w:p>
        </w:tc>
        <w:tc>
          <w:tcPr>
            <w:tcW w:w="939" w:type="dxa"/>
            <w:vAlign w:val="bottom"/>
          </w:tcPr>
          <w:p w14:paraId="4F37D465" w14:textId="0EC686E9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11,95</w:t>
            </w:r>
          </w:p>
        </w:tc>
        <w:tc>
          <w:tcPr>
            <w:tcW w:w="939" w:type="dxa"/>
            <w:vAlign w:val="bottom"/>
          </w:tcPr>
          <w:p w14:paraId="2BDBF897" w14:textId="53AB565D" w:rsidR="004A3F3E" w:rsidRPr="00C84D3A" w:rsidRDefault="004A3F3E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2"/>
              </w:rPr>
              <w:t>2,76</w:t>
            </w:r>
          </w:p>
        </w:tc>
      </w:tr>
    </w:tbl>
    <w:p w14:paraId="7CD6FE08" w14:textId="77777777" w:rsidR="00020CCE" w:rsidRPr="00C84D3A" w:rsidRDefault="00020CCE" w:rsidP="00C84D3A">
      <w:pPr>
        <w:shd w:val="clear" w:color="auto" w:fill="FFFFFF" w:themeFill="background1"/>
        <w:rPr>
          <w:rFonts w:cs="Times New Roman"/>
          <w:szCs w:val="28"/>
          <w:lang w:val="en-US"/>
        </w:rPr>
      </w:pPr>
    </w:p>
    <w:p w14:paraId="06634A1A" w14:textId="72E4470D" w:rsidR="00804AFE" w:rsidRPr="00C84D3A" w:rsidRDefault="00804AFE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 xml:space="preserve">По результатам моделирования получены зависимости </w:t>
      </w:r>
      <w:r w:rsidR="001E18E8" w:rsidRPr="00C84D3A">
        <w:rPr>
          <w:rFonts w:cs="Times New Roman"/>
          <w:szCs w:val="28"/>
          <w:lang w:val="en-US"/>
        </w:rPr>
        <w:t>I</w:t>
      </w:r>
      <w:r w:rsidR="001E18E8" w:rsidRPr="00C84D3A">
        <w:rPr>
          <w:rFonts w:cs="Times New Roman"/>
          <w:szCs w:val="28"/>
        </w:rPr>
        <w:t>(</w:t>
      </w:r>
      <w:r w:rsidR="001E18E8" w:rsidRPr="00C84D3A">
        <w:rPr>
          <w:rFonts w:cs="Times New Roman"/>
          <w:szCs w:val="28"/>
          <w:lang w:val="en-US"/>
        </w:rPr>
        <w:t>f</w:t>
      </w:r>
      <w:r w:rsidR="001E18E8" w:rsidRPr="00C84D3A">
        <w:rPr>
          <w:rFonts w:cs="Times New Roman"/>
          <w:szCs w:val="28"/>
        </w:rPr>
        <w:t xml:space="preserve">), </w:t>
      </w:r>
      <w:r w:rsidR="001E18E8" w:rsidRPr="00C84D3A">
        <w:rPr>
          <w:rFonts w:cs="Times New Roman"/>
          <w:szCs w:val="28"/>
          <w:lang w:val="en-US"/>
        </w:rPr>
        <w:t>φ</w:t>
      </w:r>
      <w:r w:rsidR="001E18E8" w:rsidRPr="00C84D3A">
        <w:rPr>
          <w:rFonts w:cs="Times New Roman"/>
          <w:szCs w:val="28"/>
        </w:rPr>
        <w:t>(</w:t>
      </w:r>
      <w:r w:rsidR="001E18E8" w:rsidRPr="00C84D3A">
        <w:rPr>
          <w:rFonts w:cs="Times New Roman"/>
          <w:szCs w:val="28"/>
          <w:lang w:val="en-US"/>
        </w:rPr>
        <w:t>f</w:t>
      </w:r>
      <w:r w:rsidR="001E18E8" w:rsidRPr="00C84D3A">
        <w:rPr>
          <w:rFonts w:cs="Times New Roman"/>
          <w:szCs w:val="28"/>
        </w:rPr>
        <w:t xml:space="preserve">), </w:t>
      </w:r>
      <w:r w:rsidR="001E18E8" w:rsidRPr="00C84D3A">
        <w:rPr>
          <w:rFonts w:cs="Times New Roman"/>
          <w:szCs w:val="28"/>
          <w:lang w:val="en-US"/>
        </w:rPr>
        <w:t>U</w:t>
      </w:r>
      <w:r w:rsidR="001E18E8" w:rsidRPr="00C84D3A">
        <w:rPr>
          <w:rFonts w:cs="Times New Roman"/>
          <w:szCs w:val="28"/>
          <w:vertAlign w:val="subscript"/>
          <w:lang w:val="en-US"/>
        </w:rPr>
        <w:t>R</w:t>
      </w:r>
      <w:r w:rsidR="001E18E8" w:rsidRPr="00C84D3A">
        <w:rPr>
          <w:rFonts w:cs="Times New Roman"/>
          <w:szCs w:val="28"/>
          <w:vertAlign w:val="subscript"/>
        </w:rPr>
        <w:t>1</w:t>
      </w:r>
      <w:r w:rsidR="001E18E8" w:rsidRPr="00C84D3A">
        <w:rPr>
          <w:rFonts w:cs="Times New Roman"/>
          <w:szCs w:val="28"/>
        </w:rPr>
        <w:t>(</w:t>
      </w:r>
      <w:r w:rsidR="001E18E8" w:rsidRPr="00C84D3A">
        <w:rPr>
          <w:rFonts w:cs="Times New Roman"/>
          <w:szCs w:val="28"/>
          <w:lang w:val="en-US"/>
        </w:rPr>
        <w:t>f</w:t>
      </w:r>
      <w:r w:rsidR="001E18E8" w:rsidRPr="00C84D3A">
        <w:rPr>
          <w:rFonts w:cs="Times New Roman"/>
          <w:szCs w:val="28"/>
        </w:rPr>
        <w:t xml:space="preserve"> ), </w:t>
      </w:r>
      <w:r w:rsidR="001E18E8" w:rsidRPr="00C84D3A">
        <w:rPr>
          <w:rFonts w:cs="Times New Roman"/>
          <w:szCs w:val="28"/>
          <w:lang w:val="en-US"/>
        </w:rPr>
        <w:t>U</w:t>
      </w:r>
      <w:r w:rsidR="001E18E8" w:rsidRPr="00C84D3A">
        <w:rPr>
          <w:rFonts w:cs="Times New Roman"/>
          <w:szCs w:val="28"/>
          <w:vertAlign w:val="subscript"/>
          <w:lang w:val="en-US"/>
        </w:rPr>
        <w:t>k</w:t>
      </w:r>
      <w:r w:rsidR="001E18E8" w:rsidRPr="00C84D3A">
        <w:rPr>
          <w:rFonts w:cs="Times New Roman"/>
          <w:szCs w:val="28"/>
        </w:rPr>
        <w:t>(</w:t>
      </w:r>
      <w:r w:rsidR="001E18E8" w:rsidRPr="00C84D3A">
        <w:rPr>
          <w:rFonts w:cs="Times New Roman"/>
          <w:szCs w:val="28"/>
          <w:lang w:val="en-US"/>
        </w:rPr>
        <w:t>f</w:t>
      </w:r>
      <w:r w:rsidR="001E18E8" w:rsidRPr="00C84D3A">
        <w:rPr>
          <w:rFonts w:cs="Times New Roman"/>
          <w:szCs w:val="28"/>
        </w:rPr>
        <w:t xml:space="preserve"> ), </w:t>
      </w:r>
      <w:r w:rsidR="001E18E8" w:rsidRPr="00C84D3A">
        <w:rPr>
          <w:rFonts w:cs="Times New Roman"/>
          <w:szCs w:val="28"/>
          <w:lang w:val="en-US"/>
        </w:rPr>
        <w:t>U</w:t>
      </w:r>
      <w:r w:rsidR="001E18E8" w:rsidRPr="00C84D3A">
        <w:rPr>
          <w:rFonts w:cs="Times New Roman"/>
          <w:szCs w:val="28"/>
          <w:vertAlign w:val="subscript"/>
          <w:lang w:val="en-US"/>
        </w:rPr>
        <w:t>C</w:t>
      </w:r>
      <w:r w:rsidR="001E18E8" w:rsidRPr="00C84D3A">
        <w:rPr>
          <w:rFonts w:cs="Times New Roman"/>
          <w:szCs w:val="28"/>
        </w:rPr>
        <w:t>(</w:t>
      </w:r>
      <w:r w:rsidR="001E18E8" w:rsidRPr="00C84D3A">
        <w:rPr>
          <w:rFonts w:cs="Times New Roman"/>
          <w:szCs w:val="28"/>
          <w:lang w:val="en-US"/>
        </w:rPr>
        <w:t>f</w:t>
      </w:r>
      <w:r w:rsidR="001E18E8" w:rsidRPr="00C84D3A">
        <w:rPr>
          <w:rFonts w:cs="Times New Roman"/>
          <w:szCs w:val="28"/>
        </w:rPr>
        <w:t xml:space="preserve"> ), </w:t>
      </w:r>
      <w:r w:rsidR="001E18E8" w:rsidRPr="00C84D3A">
        <w:rPr>
          <w:rFonts w:cs="Times New Roman"/>
          <w:szCs w:val="28"/>
          <w:lang w:val="en-US"/>
        </w:rPr>
        <w:t>U</w:t>
      </w:r>
      <w:r w:rsidR="001E18E8" w:rsidRPr="00C84D3A">
        <w:rPr>
          <w:rFonts w:cs="Times New Roman"/>
          <w:szCs w:val="28"/>
          <w:vertAlign w:val="subscript"/>
          <w:lang w:val="en-US"/>
        </w:rPr>
        <w:t>L</w:t>
      </w:r>
      <w:r w:rsidR="001E18E8" w:rsidRPr="00C84D3A">
        <w:rPr>
          <w:rFonts w:cs="Times New Roman"/>
          <w:szCs w:val="28"/>
        </w:rPr>
        <w:t>(</w:t>
      </w:r>
      <w:r w:rsidR="001E18E8" w:rsidRPr="00C84D3A">
        <w:rPr>
          <w:rFonts w:cs="Times New Roman"/>
          <w:szCs w:val="28"/>
          <w:lang w:val="en-US"/>
        </w:rPr>
        <w:t>f</w:t>
      </w:r>
      <w:r w:rsidR="001E18E8" w:rsidRPr="00C84D3A">
        <w:rPr>
          <w:rFonts w:cs="Times New Roman"/>
          <w:szCs w:val="28"/>
        </w:rPr>
        <w:t xml:space="preserve"> ), графики представлены на рисунке 30.</w:t>
      </w:r>
    </w:p>
    <w:p w14:paraId="5D792A66" w14:textId="007BC339" w:rsidR="00084896" w:rsidRPr="00C84D3A" w:rsidRDefault="00804AFE" w:rsidP="00C84D3A">
      <w:pPr>
        <w:shd w:val="clear" w:color="auto" w:fill="FFFFFF" w:themeFill="background1"/>
        <w:rPr>
          <w:rFonts w:cs="Times New Roman"/>
        </w:rPr>
      </w:pPr>
      <w:r w:rsidRPr="00C84D3A">
        <w:rPr>
          <w:noProof/>
        </w:rPr>
        <w:drawing>
          <wp:inline distT="0" distB="0" distL="0" distR="0" wp14:anchorId="26FD042D" wp14:editId="047D70F2">
            <wp:extent cx="6570345" cy="3593465"/>
            <wp:effectExtent l="0" t="0" r="1905" b="6985"/>
            <wp:docPr id="803717152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8AD44ABF-B135-4C1F-9973-E1FAC96988B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4"/>
              </a:graphicData>
            </a:graphic>
          </wp:inline>
        </w:drawing>
      </w:r>
    </w:p>
    <w:p w14:paraId="3EA36826" w14:textId="505CBCC1" w:rsidR="001E18E8" w:rsidRPr="00C84D3A" w:rsidRDefault="001E18E8" w:rsidP="00C84D3A">
      <w:pPr>
        <w:shd w:val="clear" w:color="auto" w:fill="FFFFFF" w:themeFill="background1"/>
        <w:spacing w:after="120"/>
        <w:jc w:val="center"/>
        <w:rPr>
          <w:rFonts w:cs="Times New Roman"/>
          <w:szCs w:val="28"/>
        </w:rPr>
      </w:pPr>
      <w:r w:rsidRPr="00C84D3A">
        <w:rPr>
          <w:rFonts w:cs="Times New Roman"/>
        </w:rPr>
        <w:t xml:space="preserve">Рисунок 30 – Графики </w:t>
      </w:r>
      <w:r w:rsidRPr="00C84D3A">
        <w:rPr>
          <w:rFonts w:cs="Times New Roman"/>
          <w:szCs w:val="28"/>
          <w:lang w:val="en-US"/>
        </w:rPr>
        <w:t>I</w:t>
      </w:r>
      <w:r w:rsidRPr="00C84D3A">
        <w:rPr>
          <w:rFonts w:cs="Times New Roman"/>
          <w:szCs w:val="28"/>
        </w:rPr>
        <w:t>(</w:t>
      </w:r>
      <w:r w:rsidRPr="00C84D3A">
        <w:rPr>
          <w:rFonts w:cs="Times New Roman"/>
          <w:szCs w:val="28"/>
          <w:lang w:val="en-US"/>
        </w:rPr>
        <w:t>f</w:t>
      </w:r>
      <w:r w:rsidRPr="00C84D3A">
        <w:rPr>
          <w:rFonts w:cs="Times New Roman"/>
          <w:szCs w:val="28"/>
        </w:rPr>
        <w:t xml:space="preserve">), </w:t>
      </w:r>
      <w:r w:rsidRPr="00C84D3A">
        <w:rPr>
          <w:rFonts w:cs="Times New Roman"/>
          <w:szCs w:val="28"/>
          <w:lang w:val="en-US"/>
        </w:rPr>
        <w:t>φ</w:t>
      </w:r>
      <w:r w:rsidRPr="00C84D3A">
        <w:rPr>
          <w:rFonts w:cs="Times New Roman"/>
          <w:szCs w:val="28"/>
        </w:rPr>
        <w:t>(</w:t>
      </w:r>
      <w:r w:rsidRPr="00C84D3A">
        <w:rPr>
          <w:rFonts w:cs="Times New Roman"/>
          <w:szCs w:val="28"/>
          <w:lang w:val="en-US"/>
        </w:rPr>
        <w:t>f</w:t>
      </w:r>
      <w:r w:rsidRPr="00C84D3A">
        <w:rPr>
          <w:rFonts w:cs="Times New Roman"/>
          <w:szCs w:val="28"/>
        </w:rPr>
        <w:t xml:space="preserve">), </w:t>
      </w:r>
      <w:r w:rsidRPr="00C84D3A">
        <w:rPr>
          <w:rFonts w:cs="Times New Roman"/>
          <w:szCs w:val="28"/>
          <w:lang w:val="en-US"/>
        </w:rPr>
        <w:t>U</w:t>
      </w:r>
      <w:r w:rsidRPr="00C84D3A">
        <w:rPr>
          <w:rFonts w:cs="Times New Roman"/>
          <w:szCs w:val="28"/>
          <w:vertAlign w:val="subscript"/>
          <w:lang w:val="en-US"/>
        </w:rPr>
        <w:t>R</w:t>
      </w:r>
      <w:r w:rsidRPr="00C84D3A">
        <w:rPr>
          <w:rFonts w:cs="Times New Roman"/>
          <w:szCs w:val="28"/>
          <w:vertAlign w:val="subscript"/>
        </w:rPr>
        <w:t>1</w:t>
      </w:r>
      <w:r w:rsidRPr="00C84D3A">
        <w:rPr>
          <w:rFonts w:cs="Times New Roman"/>
          <w:szCs w:val="28"/>
        </w:rPr>
        <w:t>(</w:t>
      </w:r>
      <w:r w:rsidRPr="00C84D3A">
        <w:rPr>
          <w:rFonts w:cs="Times New Roman"/>
          <w:szCs w:val="28"/>
          <w:lang w:val="en-US"/>
        </w:rPr>
        <w:t>f</w:t>
      </w:r>
      <w:r w:rsidRPr="00C84D3A">
        <w:rPr>
          <w:rFonts w:cs="Times New Roman"/>
          <w:szCs w:val="28"/>
        </w:rPr>
        <w:t xml:space="preserve"> ), </w:t>
      </w:r>
      <w:r w:rsidRPr="00C84D3A">
        <w:rPr>
          <w:rFonts w:cs="Times New Roman"/>
          <w:szCs w:val="28"/>
          <w:lang w:val="en-US"/>
        </w:rPr>
        <w:t>U</w:t>
      </w:r>
      <w:r w:rsidRPr="00C84D3A">
        <w:rPr>
          <w:rFonts w:cs="Times New Roman"/>
          <w:szCs w:val="28"/>
          <w:vertAlign w:val="subscript"/>
          <w:lang w:val="en-US"/>
        </w:rPr>
        <w:t>k</w:t>
      </w:r>
      <w:r w:rsidRPr="00C84D3A">
        <w:rPr>
          <w:rFonts w:cs="Times New Roman"/>
          <w:szCs w:val="28"/>
        </w:rPr>
        <w:t>(</w:t>
      </w:r>
      <w:r w:rsidRPr="00C84D3A">
        <w:rPr>
          <w:rFonts w:cs="Times New Roman"/>
          <w:szCs w:val="28"/>
          <w:lang w:val="en-US"/>
        </w:rPr>
        <w:t>f</w:t>
      </w:r>
      <w:r w:rsidRPr="00C84D3A">
        <w:rPr>
          <w:rFonts w:cs="Times New Roman"/>
          <w:szCs w:val="28"/>
        </w:rPr>
        <w:t xml:space="preserve"> ), </w:t>
      </w:r>
      <w:r w:rsidRPr="00C84D3A">
        <w:rPr>
          <w:rFonts w:cs="Times New Roman"/>
          <w:szCs w:val="28"/>
          <w:lang w:val="en-US"/>
        </w:rPr>
        <w:t>U</w:t>
      </w:r>
      <w:r w:rsidRPr="00C84D3A">
        <w:rPr>
          <w:rFonts w:cs="Times New Roman"/>
          <w:szCs w:val="28"/>
          <w:vertAlign w:val="subscript"/>
          <w:lang w:val="en-US"/>
        </w:rPr>
        <w:t>C</w:t>
      </w:r>
      <w:r w:rsidRPr="00C84D3A">
        <w:rPr>
          <w:rFonts w:cs="Times New Roman"/>
          <w:szCs w:val="28"/>
        </w:rPr>
        <w:t>(</w:t>
      </w:r>
      <w:r w:rsidRPr="00C84D3A">
        <w:rPr>
          <w:rFonts w:cs="Times New Roman"/>
          <w:szCs w:val="28"/>
          <w:lang w:val="en-US"/>
        </w:rPr>
        <w:t>f</w:t>
      </w:r>
      <w:r w:rsidRPr="00C84D3A">
        <w:rPr>
          <w:rFonts w:cs="Times New Roman"/>
          <w:szCs w:val="28"/>
        </w:rPr>
        <w:t xml:space="preserve"> ), </w:t>
      </w:r>
      <w:r w:rsidRPr="00C84D3A">
        <w:rPr>
          <w:rFonts w:cs="Times New Roman"/>
          <w:szCs w:val="28"/>
          <w:lang w:val="en-US"/>
        </w:rPr>
        <w:t>U</w:t>
      </w:r>
      <w:r w:rsidRPr="00C84D3A">
        <w:rPr>
          <w:rFonts w:cs="Times New Roman"/>
          <w:szCs w:val="28"/>
          <w:vertAlign w:val="subscript"/>
          <w:lang w:val="en-US"/>
        </w:rPr>
        <w:t>L</w:t>
      </w:r>
      <w:r w:rsidRPr="00C84D3A">
        <w:rPr>
          <w:rFonts w:cs="Times New Roman"/>
          <w:szCs w:val="28"/>
        </w:rPr>
        <w:t>(</w:t>
      </w:r>
      <w:r w:rsidRPr="00C84D3A">
        <w:rPr>
          <w:rFonts w:cs="Times New Roman"/>
          <w:szCs w:val="28"/>
          <w:lang w:val="en-US"/>
        </w:rPr>
        <w:t>f</w:t>
      </w:r>
      <w:r w:rsidRPr="00C84D3A">
        <w:rPr>
          <w:rFonts w:cs="Times New Roman"/>
          <w:szCs w:val="28"/>
        </w:rPr>
        <w:t xml:space="preserve"> )</w:t>
      </w:r>
    </w:p>
    <w:p w14:paraId="617FC497" w14:textId="7DA5C6BE" w:rsidR="004C4A78" w:rsidRPr="00C84D3A" w:rsidRDefault="004C4A78" w:rsidP="00C84D3A">
      <w:pPr>
        <w:shd w:val="clear" w:color="auto" w:fill="FFFFFF" w:themeFill="background1"/>
        <w:jc w:val="left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br w:type="page"/>
      </w:r>
    </w:p>
    <w:p w14:paraId="6DE11907" w14:textId="0B056B36" w:rsidR="00083B47" w:rsidRPr="00C84D3A" w:rsidRDefault="00083B47" w:rsidP="00C84D3A">
      <w:pPr>
        <w:shd w:val="clear" w:color="auto" w:fill="FFFFFF" w:themeFill="background1"/>
        <w:ind w:firstLine="709"/>
      </w:pPr>
      <w:r w:rsidRPr="00C84D3A">
        <w:lastRenderedPageBreak/>
        <w:t>Векторная диаграмма, полученная в результате моделирования представлена на рисунке 31.</w:t>
      </w:r>
    </w:p>
    <w:p w14:paraId="21CD27AB" w14:textId="77777777" w:rsidR="00083B47" w:rsidRPr="00C84D3A" w:rsidRDefault="00083B47" w:rsidP="00C84D3A">
      <w:pPr>
        <w:shd w:val="clear" w:color="auto" w:fill="FFFFFF" w:themeFill="background1"/>
        <w:spacing w:after="120"/>
        <w:jc w:val="center"/>
      </w:pPr>
    </w:p>
    <w:p w14:paraId="5BC66AD2" w14:textId="6F8A257D" w:rsidR="004C4A78" w:rsidRPr="00C84D3A" w:rsidRDefault="00083B47" w:rsidP="00C84D3A">
      <w:pPr>
        <w:shd w:val="clear" w:color="auto" w:fill="FFFFFF" w:themeFill="background1"/>
        <w:spacing w:after="120"/>
        <w:jc w:val="center"/>
        <w:rPr>
          <w:rFonts w:cs="Times New Roman"/>
          <w:szCs w:val="28"/>
        </w:rPr>
      </w:pPr>
      <w:r w:rsidRPr="00C84D3A">
        <w:object w:dxaOrig="9756" w:dyaOrig="7668" w14:anchorId="61F54E56">
          <v:shape id="_x0000_i1051" type="#_x0000_t75" style="width:487.5pt;height:383.25pt" o:ole="">
            <v:imagedata r:id="rId65" o:title=""/>
          </v:shape>
          <o:OLEObject Type="Embed" ProgID="Visio.Drawing.15" ShapeID="_x0000_i1051" DrawAspect="Content" ObjectID="_1798133768" r:id="rId66"/>
        </w:object>
      </w:r>
    </w:p>
    <w:p w14:paraId="1737DBA6" w14:textId="253965BA" w:rsidR="00083B47" w:rsidRPr="00C84D3A" w:rsidRDefault="00083B47" w:rsidP="00C84D3A">
      <w:pPr>
        <w:shd w:val="clear" w:color="auto" w:fill="FFFFFF" w:themeFill="background1"/>
        <w:jc w:val="center"/>
        <w:rPr>
          <w:rFonts w:cs="Times New Roman"/>
        </w:rPr>
      </w:pPr>
      <w:r w:rsidRPr="00C84D3A">
        <w:rPr>
          <w:rFonts w:cs="Times New Roman"/>
        </w:rPr>
        <w:t>Рисунок 31 – Векторная диаграмма</w:t>
      </w:r>
    </w:p>
    <w:p w14:paraId="707E5912" w14:textId="77777777" w:rsidR="00083B47" w:rsidRPr="00C84D3A" w:rsidRDefault="00083B47" w:rsidP="00C84D3A">
      <w:pPr>
        <w:shd w:val="clear" w:color="auto" w:fill="FFFFFF" w:themeFill="background1"/>
        <w:jc w:val="left"/>
        <w:rPr>
          <w:rFonts w:cs="Times New Roman"/>
        </w:rPr>
      </w:pPr>
      <w:r w:rsidRPr="00C84D3A">
        <w:rPr>
          <w:rFonts w:cs="Times New Roman"/>
        </w:rPr>
        <w:br w:type="page"/>
      </w:r>
    </w:p>
    <w:p w14:paraId="60181AD6" w14:textId="5647F7AC" w:rsidR="001E18E8" w:rsidRPr="00C84D3A" w:rsidRDefault="001E18E8" w:rsidP="00C84D3A">
      <w:pPr>
        <w:shd w:val="clear" w:color="auto" w:fill="FFFFFF" w:themeFill="background1"/>
        <w:rPr>
          <w:rFonts w:cs="Times New Roman"/>
        </w:rPr>
      </w:pPr>
      <w:r w:rsidRPr="00C84D3A">
        <w:rPr>
          <w:rFonts w:cs="Times New Roman"/>
        </w:rPr>
        <w:lastRenderedPageBreak/>
        <w:t>2.</w:t>
      </w:r>
      <w:r w:rsidR="003D13F6">
        <w:rPr>
          <w:rFonts w:cs="Times New Roman"/>
        </w:rPr>
        <w:t>2</w:t>
      </w:r>
      <w:r w:rsidRPr="00C84D3A">
        <w:t xml:space="preserve"> </w:t>
      </w:r>
      <w:r w:rsidRPr="00C84D3A">
        <w:rPr>
          <w:rFonts w:cs="Times New Roman"/>
        </w:rPr>
        <w:t>Исследование и анализ частотных характеристик электрической цепи с параллельным соединением ветвей с индуктивным и ёмкостным элементами.</w:t>
      </w:r>
    </w:p>
    <w:p w14:paraId="17CA68F9" w14:textId="75CEB48B" w:rsidR="001E18E8" w:rsidRPr="00C84D3A" w:rsidRDefault="001E18E8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Схема моделирования представлена на рисунке 3</w:t>
      </w:r>
      <w:r w:rsidR="00083B47" w:rsidRPr="00C84D3A">
        <w:rPr>
          <w:rFonts w:cs="Times New Roman"/>
          <w:szCs w:val="28"/>
        </w:rPr>
        <w:t>2</w:t>
      </w:r>
      <w:r w:rsidRPr="00C84D3A">
        <w:rPr>
          <w:rFonts w:cs="Times New Roman"/>
          <w:szCs w:val="28"/>
        </w:rPr>
        <w:t>.</w:t>
      </w:r>
    </w:p>
    <w:p w14:paraId="4B29DB25" w14:textId="00106D72" w:rsidR="001E18E8" w:rsidRPr="00C84D3A" w:rsidRDefault="00F266F7" w:rsidP="00C84D3A">
      <w:pPr>
        <w:shd w:val="clear" w:color="auto" w:fill="FFFFFF" w:themeFill="background1"/>
        <w:jc w:val="center"/>
        <w:rPr>
          <w:rFonts w:cs="Times New Roman"/>
          <w:szCs w:val="28"/>
        </w:rPr>
      </w:pPr>
      <w:r w:rsidRPr="00C84D3A">
        <w:rPr>
          <w:noProof/>
        </w:rPr>
        <w:drawing>
          <wp:inline distT="0" distB="0" distL="0" distR="0" wp14:anchorId="114352AF" wp14:editId="2638DFCD">
            <wp:extent cx="4800600" cy="3019425"/>
            <wp:effectExtent l="0" t="0" r="0" b="9525"/>
            <wp:docPr id="1349274648" name="Рисунок 1" descr="Изображение выглядит как текст, диаграмма, Шрифт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9274648" name="Рисунок 1" descr="Изображение выглядит как текст, диаграмма, Шрифт, снимок экрана&#10;&#10;Автоматически созданное описание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8E73F" w14:textId="5F335E23" w:rsidR="001E18E8" w:rsidRPr="00C84D3A" w:rsidRDefault="001E18E8" w:rsidP="00C84D3A">
      <w:pPr>
        <w:shd w:val="clear" w:color="auto" w:fill="FFFFFF" w:themeFill="background1"/>
        <w:spacing w:after="120"/>
        <w:jc w:val="center"/>
        <w:rPr>
          <w:rFonts w:cs="Times New Roman"/>
        </w:rPr>
      </w:pPr>
      <w:r w:rsidRPr="00C84D3A">
        <w:rPr>
          <w:rFonts w:cs="Times New Roman"/>
        </w:rPr>
        <w:t>Рисунок 3</w:t>
      </w:r>
      <w:r w:rsidR="00083B47" w:rsidRPr="00C84D3A">
        <w:rPr>
          <w:rFonts w:cs="Times New Roman"/>
        </w:rPr>
        <w:t>2</w:t>
      </w:r>
      <w:r w:rsidRPr="00C84D3A">
        <w:rPr>
          <w:rFonts w:cs="Times New Roman"/>
        </w:rPr>
        <w:t xml:space="preserve"> – Схема моделирования</w:t>
      </w:r>
    </w:p>
    <w:p w14:paraId="795C1654" w14:textId="77777777" w:rsidR="001E18E8" w:rsidRPr="00C84D3A" w:rsidRDefault="001E18E8" w:rsidP="00C84D3A">
      <w:pPr>
        <w:shd w:val="clear" w:color="auto" w:fill="FFFFFF" w:themeFill="background1"/>
        <w:spacing w:after="120"/>
        <w:rPr>
          <w:rFonts w:cs="Times New Roman"/>
        </w:rPr>
      </w:pPr>
    </w:p>
    <w:p w14:paraId="5CD1886E" w14:textId="7315C4AC" w:rsidR="001E18E8" w:rsidRPr="00C84D3A" w:rsidRDefault="001E18E8" w:rsidP="00C84D3A">
      <w:pPr>
        <w:shd w:val="clear" w:color="auto" w:fill="FFFFFF" w:themeFill="background1"/>
        <w:spacing w:after="120"/>
        <w:rPr>
          <w:rFonts w:cs="Times New Roman"/>
        </w:rPr>
      </w:pPr>
      <w:r w:rsidRPr="00C84D3A">
        <w:rPr>
          <w:rFonts w:cs="Times New Roman"/>
        </w:rPr>
        <w:t xml:space="preserve">Результат моделирования в программе LTspice представлен на рисунке </w:t>
      </w:r>
      <w:r w:rsidR="00C559F1" w:rsidRPr="00C84D3A">
        <w:rPr>
          <w:rFonts w:cs="Times New Roman"/>
        </w:rPr>
        <w:t>3</w:t>
      </w:r>
      <w:r w:rsidR="00083B47" w:rsidRPr="00C84D3A">
        <w:rPr>
          <w:rFonts w:cs="Times New Roman"/>
        </w:rPr>
        <w:t>3</w:t>
      </w:r>
      <w:r w:rsidRPr="00C84D3A">
        <w:rPr>
          <w:rFonts w:cs="Times New Roman"/>
        </w:rPr>
        <w:t>.</w:t>
      </w:r>
    </w:p>
    <w:p w14:paraId="6D6BBDCC" w14:textId="1497C24E" w:rsidR="001E18E8" w:rsidRPr="00C84D3A" w:rsidRDefault="00F266F7" w:rsidP="00C84D3A">
      <w:pPr>
        <w:shd w:val="clear" w:color="auto" w:fill="FFFFFF" w:themeFill="background1"/>
        <w:rPr>
          <w:rFonts w:cs="Times New Roman"/>
          <w:szCs w:val="28"/>
          <w:lang w:val="en-US"/>
        </w:rPr>
      </w:pPr>
      <w:r w:rsidRPr="00C84D3A">
        <w:object w:dxaOrig="10692" w:dyaOrig="4344" w14:anchorId="19F5FB7F">
          <v:shape id="_x0000_i1052" type="#_x0000_t75" style="width:516.75pt;height:210pt" o:ole="">
            <v:imagedata r:id="rId68" o:title=""/>
          </v:shape>
          <o:OLEObject Type="Embed" ProgID="Visio.Drawing.15" ShapeID="_x0000_i1052" DrawAspect="Content" ObjectID="_1798133769" r:id="rId69"/>
        </w:object>
      </w:r>
    </w:p>
    <w:p w14:paraId="595D3325" w14:textId="5F8C5060" w:rsidR="001E18E8" w:rsidRPr="00C84D3A" w:rsidRDefault="001E18E8" w:rsidP="00C84D3A">
      <w:pPr>
        <w:shd w:val="clear" w:color="auto" w:fill="FFFFFF" w:themeFill="background1"/>
        <w:spacing w:after="120"/>
        <w:jc w:val="center"/>
        <w:rPr>
          <w:rFonts w:cs="Times New Roman"/>
        </w:rPr>
      </w:pPr>
      <w:r w:rsidRPr="00C84D3A">
        <w:rPr>
          <w:rFonts w:cs="Times New Roman"/>
        </w:rPr>
        <w:t xml:space="preserve">Рисунок </w:t>
      </w:r>
      <w:r w:rsidR="00C559F1" w:rsidRPr="00C84D3A">
        <w:rPr>
          <w:rFonts w:cs="Times New Roman"/>
        </w:rPr>
        <w:t>3</w:t>
      </w:r>
      <w:r w:rsidR="00083B47" w:rsidRPr="00C84D3A">
        <w:rPr>
          <w:rFonts w:cs="Times New Roman"/>
        </w:rPr>
        <w:t>3</w:t>
      </w:r>
      <w:r w:rsidRPr="00C84D3A">
        <w:rPr>
          <w:rFonts w:cs="Times New Roman"/>
        </w:rPr>
        <w:t xml:space="preserve"> – График моделирования </w:t>
      </w:r>
    </w:p>
    <w:p w14:paraId="677FEBFB" w14:textId="77777777" w:rsidR="001E18E8" w:rsidRPr="00C84D3A" w:rsidRDefault="001E18E8" w:rsidP="00C84D3A">
      <w:pPr>
        <w:shd w:val="clear" w:color="auto" w:fill="FFFFFF" w:themeFill="background1"/>
        <w:jc w:val="left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br w:type="page"/>
      </w:r>
    </w:p>
    <w:p w14:paraId="40D945D2" w14:textId="77777777" w:rsidR="00C0057E" w:rsidRPr="00C84D3A" w:rsidRDefault="00C0057E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lastRenderedPageBreak/>
        <w:t>Измерения:</w:t>
      </w:r>
    </w:p>
    <w:p w14:paraId="6A586932" w14:textId="77777777" w:rsidR="00C0057E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U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8,385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3,0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В;</m:t>
          </m:r>
        </m:oMath>
      </m:oMathPara>
    </w:p>
    <w:p w14:paraId="5CC8902F" w14:textId="1F90C591" w:rsidR="00C0057E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.522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.08А</m:t>
          </m:r>
          <m:r>
            <w:rPr>
              <w:rFonts w:ascii="Cambria Math" w:eastAsiaTheme="minorEastAsia" w:hAnsi="Cambria Math" w:cs="Times New Roman"/>
            </w:rPr>
            <m:t>;</m:t>
          </m:r>
        </m:oMath>
      </m:oMathPara>
    </w:p>
    <w:p w14:paraId="7EAB8B26" w14:textId="446CB97D" w:rsidR="00C0057E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1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1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.47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.04А</m:t>
          </m:r>
          <m:r>
            <w:rPr>
              <w:rFonts w:ascii="Cambria Math" w:eastAsiaTheme="minorEastAsia" w:hAnsi="Cambria Math" w:cs="Times New Roman"/>
            </w:rPr>
            <m:t>;</m:t>
          </m:r>
        </m:oMath>
      </m:oMathPara>
    </w:p>
    <w:p w14:paraId="75E5188E" w14:textId="77777777" w:rsidR="00F266F7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kд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km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0.394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</w:rPr>
                    <m:t>2</m:t>
                  </m:r>
                </m:e>
              </m:rad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0.28</m:t>
          </m:r>
          <m:r>
            <w:rPr>
              <w:rFonts w:ascii="Cambria Math" w:eastAsiaTheme="minorEastAsia" w:hAnsi="Cambria Math" w:cs="Times New Roman"/>
            </w:rPr>
            <m:t>;</m:t>
          </m:r>
        </m:oMath>
      </m:oMathPara>
    </w:p>
    <w:p w14:paraId="15503FEE" w14:textId="4E788F15" w:rsidR="00C0057E" w:rsidRPr="00C84D3A" w:rsidRDefault="00C0057E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φ 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∆h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h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1</m:t>
          </m:r>
          <m:r>
            <w:rPr>
              <w:rFonts w:ascii="Cambria Math" w:eastAsiaTheme="minorEastAsia" w:hAnsi="Cambria Math" w:cs="Times New Roman"/>
              <w:lang w:val="en-US"/>
            </w:rPr>
            <m:t>80</m:t>
          </m:r>
          <m:r>
            <w:rPr>
              <w:rFonts w:ascii="Cambria Math" w:eastAsiaTheme="minorEastAsia" w:hAnsi="Cambria Math" w:cs="Times New Roman"/>
            </w:rPr>
            <m:t>°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·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0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1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,57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>=0</m:t>
          </m:r>
          <m:r>
            <w:rPr>
              <w:rFonts w:ascii="Cambria Math" w:eastAsiaTheme="minorEastAsia" w:hAnsi="Cambria Math" w:cs="Times New Roman"/>
            </w:rPr>
            <m:t>°.</m:t>
          </m:r>
        </m:oMath>
      </m:oMathPara>
    </w:p>
    <w:p w14:paraId="0796D796" w14:textId="77777777" w:rsidR="00C0057E" w:rsidRPr="00C84D3A" w:rsidRDefault="00C0057E" w:rsidP="00C84D3A">
      <w:pPr>
        <w:shd w:val="clear" w:color="auto" w:fill="FFFFFF" w:themeFill="background1"/>
        <w:rPr>
          <w:rFonts w:cs="Times New Roman"/>
          <w:szCs w:val="28"/>
          <w:lang w:val="en-US"/>
        </w:rPr>
      </w:pPr>
    </w:p>
    <w:p w14:paraId="318CD859" w14:textId="5214EB61" w:rsidR="001E18E8" w:rsidRPr="00C84D3A" w:rsidRDefault="001E18E8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Расчётные формулы и расчёты:</w:t>
      </w:r>
    </w:p>
    <w:p w14:paraId="2CFF7F02" w14:textId="77777777" w:rsidR="00C559F1" w:rsidRPr="00C84D3A" w:rsidRDefault="00C559F1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ρ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L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C</m:t>
                  </m:r>
                </m:den>
              </m:f>
            </m:e>
          </m:rad>
          <m:r>
            <w:rPr>
              <w:rFonts w:ascii="Cambria Math" w:eastAsiaTheme="minorEastAsia" w:hAnsi="Cambria Math" w:cs="Times New Roman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>1</m:t>
          </m:r>
          <m:r>
            <w:rPr>
              <w:rFonts w:ascii="Cambria Math" w:eastAsiaTheme="minorEastAsia" w:hAnsi="Cambria Math" w:cs="Times New Roman"/>
            </w:rPr>
            <m:t>2,128 Ом;</m:t>
          </m:r>
        </m:oMath>
      </m:oMathPara>
    </w:p>
    <w:p w14:paraId="035491D9" w14:textId="2823A6DB" w:rsidR="001E18E8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lang w:val="en-US"/>
            </w:rPr>
            <m:t>`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</w:rPr>
                <m:t>2</m:t>
              </m:r>
              <m:r>
                <w:rPr>
                  <w:rFonts w:ascii="Cambria Math" w:eastAsiaTheme="minorEastAsia" w:hAnsi="Cambria Math" w:cs="Times New Roman"/>
                  <w:lang w:val="en-US"/>
                </w:rPr>
                <m:t>∙π∙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LC</m:t>
                  </m:r>
                </m:e>
              </m:rad>
            </m:den>
          </m:f>
          <m:r>
            <w:rPr>
              <w:rFonts w:ascii="Cambria Math" w:eastAsiaTheme="minorEastAsia" w:hAnsi="Cambria Math" w:cs="Times New Roman"/>
            </w:rPr>
            <m:t>∙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</w:rPr>
                        <m:t>ρ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k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</w:rPr>
                        <m:t>2</m:t>
                      </m:r>
                    </m:sup>
                  </m:sSup>
                </m:num>
                <m:den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</w:rPr>
                        <m:t>ρ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1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</w:rPr>
                        <m:t>2</m:t>
                      </m:r>
                    </m:sup>
                  </m:sSup>
                </m:den>
              </m:f>
            </m:e>
          </m:rad>
          <m:r>
            <w:rPr>
              <w:rFonts w:ascii="Cambria Math" w:eastAsiaTheme="minorEastAsia" w:hAnsi="Cambria Math" w:cs="Times New Roman"/>
            </w:rPr>
            <m:t>=</m:t>
          </m:r>
          <m:r>
            <w:rPr>
              <w:rFonts w:ascii="Cambria Math" w:eastAsiaTheme="minorEastAsia" w:hAnsi="Cambria Math" w:cs="Times New Roman"/>
              <w:lang w:val="en-US"/>
            </w:rPr>
            <m:t xml:space="preserve">2153 </m:t>
          </m:r>
          <m:r>
            <w:rPr>
              <w:rFonts w:ascii="Cambria Math" w:eastAsiaTheme="minorEastAsia" w:hAnsi="Cambria Math" w:cs="Times New Roman"/>
            </w:rPr>
            <m:t>Гц;</m:t>
          </m:r>
        </m:oMath>
      </m:oMathPara>
    </w:p>
    <w:p w14:paraId="5E6BD832" w14:textId="0B201D2E" w:rsidR="001E18E8" w:rsidRPr="00C84D3A" w:rsidRDefault="001E18E8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ω = 2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π·</m:t>
        </m:r>
        <m:sSub>
          <m:sSubPr>
            <m:ctrlPr>
              <w:rPr>
                <w:rFonts w:ascii="Cambria Math" w:eastAsiaTheme="minorEastAsia" w:hAnsi="Cambria Math" w:cs="Times New Roman"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</w:rPr>
              <m:t>0</m:t>
            </m:r>
          </m:sub>
        </m:sSub>
        <m:r>
          <w:rPr>
            <w:rFonts w:ascii="Cambria Math" w:eastAsiaTheme="minorEastAsia" w:hAnsi="Cambria Math" w:cs="Times New Roman"/>
          </w:rPr>
          <m:t>`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>=1</m:t>
        </m:r>
        <m:r>
          <w:rPr>
            <w:rFonts w:ascii="Cambria Math" w:eastAsiaTheme="minorEastAsia" w:hAnsi="Cambria Math" w:cs="Times New Roman"/>
          </w:rPr>
          <m:t>3530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Гц</m:t>
        </m:r>
      </m:oMath>
      <w:r w:rsidRPr="00C84D3A">
        <w:rPr>
          <w:rFonts w:eastAsiaTheme="minorEastAsia" w:cs="Times New Roman"/>
        </w:rPr>
        <w:t>;</w:t>
      </w:r>
    </w:p>
    <w:p w14:paraId="276800B2" w14:textId="77777777" w:rsidR="004C4A78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C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</m:t>
          </m:r>
          <m:f>
            <m:fPr>
              <m:ctrlPr>
                <w:rPr>
                  <w:rFonts w:ascii="Cambria Math" w:eastAsiaTheme="minorEastAsia" w:hAnsi="Cambria Math" w:cs="Times New Roman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ω∙C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3</m:t>
          </m:r>
          <m:r>
            <w:rPr>
              <w:rFonts w:ascii="Cambria Math" w:eastAsiaTheme="minorEastAsia" w:hAnsi="Cambria Math" w:cs="Times New Roman"/>
            </w:rPr>
            <m:t>,106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</m:t>
          </m:r>
          <m:r>
            <w:rPr>
              <w:rFonts w:ascii="Cambria Math" w:eastAsiaTheme="minorEastAsia" w:hAnsi="Cambria Math" w:cs="Times New Roman"/>
            </w:rPr>
            <m:t>Ом;</m:t>
          </m:r>
        </m:oMath>
      </m:oMathPara>
    </w:p>
    <w:p w14:paraId="5FA59F09" w14:textId="270289AA" w:rsidR="001E18E8" w:rsidRPr="00C84D3A" w:rsidRDefault="004C4A78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w:r w:rsidRPr="00C84D3A">
        <w:rPr>
          <w:rFonts w:eastAsiaTheme="minorEastAsia" w:cs="Times New Roman"/>
        </w:rPr>
        <w:br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</w:rPr>
              <m:t>L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ω∙L=47,36 </m:t>
        </m:r>
        <m:r>
          <w:rPr>
            <w:rFonts w:ascii="Cambria Math" w:eastAsiaTheme="minorEastAsia" w:hAnsi="Cambria Math" w:cs="Times New Roman"/>
          </w:rPr>
          <m:t>Ом</m:t>
        </m:r>
      </m:oMath>
      <w:r w:rsidR="001E18E8" w:rsidRPr="00C84D3A">
        <w:rPr>
          <w:rFonts w:eastAsiaTheme="minorEastAsia" w:cs="Times New Roman"/>
          <w:i/>
        </w:rPr>
        <w:t>;</w:t>
      </w:r>
    </w:p>
    <w:p w14:paraId="6FD312F4" w14:textId="77777777" w:rsidR="001E18E8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12</m:t>
        </m:r>
        <m:r>
          <w:rPr>
            <w:rFonts w:ascii="Cambria Math" w:eastAsiaTheme="minorEastAsia" w:hAnsi="Cambria Math" w:cs="Times New Roman"/>
          </w:rPr>
          <m:t xml:space="preserve"> Ом</m:t>
        </m:r>
      </m:oMath>
      <w:r w:rsidR="001E18E8" w:rsidRPr="00C84D3A">
        <w:rPr>
          <w:rFonts w:eastAsiaTheme="minorEastAsia" w:cs="Times New Roman"/>
          <w:i/>
        </w:rPr>
        <w:t>;</w:t>
      </w:r>
    </w:p>
    <w:p w14:paraId="0F8B100E" w14:textId="77777777" w:rsidR="001E18E8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1</m:t>
        </m:r>
        <m:r>
          <w:rPr>
            <w:rFonts w:ascii="Cambria Math" w:eastAsiaTheme="minorEastAsia" w:hAnsi="Cambria Math" w:cs="Times New Roman"/>
          </w:rPr>
          <m:t>0 Ом</m:t>
        </m:r>
      </m:oMath>
      <w:r w:rsidR="001E18E8" w:rsidRPr="00C84D3A">
        <w:rPr>
          <w:rFonts w:eastAsiaTheme="minorEastAsia" w:cs="Times New Roman"/>
          <w:i/>
        </w:rPr>
        <w:t>;</w:t>
      </w:r>
    </w:p>
    <w:p w14:paraId="245BB77F" w14:textId="43B1FB37" w:rsidR="004C4A78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1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С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78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64D3FD64" w14:textId="080E8530" w:rsidR="004C4A78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С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С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2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74FE0C43" w14:textId="1360E67F" w:rsidR="004C4A78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G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k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04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51296BDD" w14:textId="071914A8" w:rsidR="004C4A78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</w:rPr>
                <m:t>B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k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k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  <m:r>
                <w:rPr>
                  <w:rFonts w:ascii="Cambria Math" w:eastAsiaTheme="minorEastAsia" w:hAnsi="Cambria Math" w:cs="Times New Roman"/>
                </w:rPr>
                <m:t>+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</w:rPr>
                    <m:t>L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bSup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 xml:space="preserve"> =0,02 </m:t>
          </m:r>
          <m:r>
            <w:rPr>
              <w:rFonts w:ascii="Cambria Math" w:eastAsiaTheme="minorEastAsia" w:hAnsi="Cambria Math" w:cs="Times New Roman"/>
              <w:szCs w:val="28"/>
            </w:rPr>
            <m:t>См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Cs w:val="28"/>
            </w:rPr>
            <m:t>;</m:t>
          </m:r>
        </m:oMath>
      </m:oMathPara>
    </w:p>
    <w:p w14:paraId="1C4941DD" w14:textId="1286B2CE" w:rsidR="004C4A78" w:rsidRPr="00C84D3A" w:rsidRDefault="004C4A78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m:t>G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w:rPr>
            <w:rFonts w:ascii="Cambria Math" w:eastAsiaTheme="minorEastAsia" w:hAnsi="Cambria Math" w:cs="Times New Roman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G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0,0</m:t>
        </m:r>
        <m:r>
          <w:rPr>
            <w:rFonts w:ascii="Cambria Math" w:eastAsiaTheme="minorEastAsia" w:hAnsi="Cambria Math" w:cs="Times New Roman"/>
          </w:rPr>
          <m:t>82См</m:t>
        </m:r>
      </m:oMath>
      <w:r w:rsidRPr="00C84D3A">
        <w:rPr>
          <w:rFonts w:eastAsiaTheme="minorEastAsia" w:cs="Times New Roman"/>
          <w:i/>
        </w:rPr>
        <w:t>;</w:t>
      </w:r>
    </w:p>
    <w:p w14:paraId="4039F2E7" w14:textId="49AB679D" w:rsidR="004C4A78" w:rsidRPr="00C84D3A" w:rsidRDefault="004C4A78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w:rPr>
            <w:rFonts w:ascii="Cambria Math" w:eastAsiaTheme="minorEastAsia" w:hAnsi="Cambria Math" w:cs="Times New Roman"/>
          </w:rPr>
          <w:lastRenderedPageBreak/>
          <m:t>B</m:t>
        </m:r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 =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w:rPr>
            <w:rFonts w:ascii="Cambria Math" w:eastAsiaTheme="minorEastAsia" w:hAnsi="Cambria Math" w:cs="Times New Roman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0 </m:t>
        </m:r>
        <m:r>
          <w:rPr>
            <w:rFonts w:ascii="Cambria Math" w:eastAsiaTheme="minorEastAsia" w:hAnsi="Cambria Math" w:cs="Times New Roman"/>
          </w:rPr>
          <m:t>См</m:t>
        </m:r>
      </m:oMath>
      <w:r w:rsidRPr="00C84D3A">
        <w:rPr>
          <w:rFonts w:eastAsiaTheme="minorEastAsia" w:cs="Times New Roman"/>
          <w:i/>
        </w:rPr>
        <w:t>;</w:t>
      </w:r>
    </w:p>
    <w:p w14:paraId="7C6BDC48" w14:textId="1C3BED6A" w:rsidR="004C4A78" w:rsidRPr="00C84D3A" w:rsidRDefault="004C4A78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</w:rPr>
          <m:t>Y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G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k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 xml:space="preserve">=0,082 </m:t>
        </m:r>
        <m:r>
          <w:rPr>
            <w:rFonts w:ascii="Cambria Math" w:eastAsiaTheme="minorEastAsia" w:hAnsi="Cambria Math" w:cs="Times New Roman"/>
          </w:rPr>
          <m:t>См</m:t>
        </m:r>
      </m:oMath>
      <w:r w:rsidRPr="00C84D3A">
        <w:rPr>
          <w:rFonts w:eastAsiaTheme="minorEastAsia" w:cs="Times New Roman"/>
          <w:i/>
        </w:rPr>
        <w:t>;</w:t>
      </w:r>
    </w:p>
    <w:p w14:paraId="7CC33096" w14:textId="3BD7DCB6" w:rsidR="00446DA4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</w:rPr>
              <m:t>k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k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k</m:t>
                    </m:r>
                  </m:sub>
                </m:sSub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e>
        </m:rad>
        <m:r>
          <m:rPr>
            <m:sty m:val="p"/>
          </m:rPr>
          <w:rPr>
            <w:rFonts w:ascii="Cambria Math" w:eastAsiaTheme="minorEastAsia" w:hAnsi="Cambria Math" w:cs="Times New Roman"/>
          </w:rPr>
          <m:t>=0.021</m:t>
        </m:r>
        <m:r>
          <w:rPr>
            <w:rFonts w:ascii="Cambria Math" w:eastAsiaTheme="minorEastAsia" w:hAnsi="Cambria Math" w:cs="Times New Roman"/>
          </w:rPr>
          <m:t>См</m:t>
        </m:r>
      </m:oMath>
      <w:r w:rsidR="00446DA4" w:rsidRPr="00C84D3A">
        <w:rPr>
          <w:rFonts w:eastAsiaTheme="minorEastAsia" w:cs="Times New Roman"/>
          <w:i/>
        </w:rPr>
        <w:t>;</w:t>
      </w:r>
    </w:p>
    <w:p w14:paraId="1E0B23F6" w14:textId="1BDA63DD" w:rsidR="00446DA4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G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</w:rPr>
                        <m:t>1</m:t>
                      </m:r>
                    </m:sub>
                  </m:sSub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</w:rPr>
                        <m:t>1</m:t>
                      </m:r>
                    </m:sub>
                  </m:sSub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p>
            </m:e>
          </m:rad>
          <m:r>
            <m:rPr>
              <m:sty m:val="p"/>
            </m:rPr>
            <w:rPr>
              <w:rFonts w:ascii="Cambria Math" w:eastAsiaTheme="minorEastAsia" w:hAnsi="Cambria Math" w:cs="Times New Roman"/>
            </w:rPr>
            <m:t>=0.081</m:t>
          </m:r>
          <m:r>
            <w:rPr>
              <w:rFonts w:ascii="Cambria Math" w:eastAsiaTheme="minorEastAsia" w:hAnsi="Cambria Math" w:cs="Times New Roman"/>
            </w:rPr>
            <m:t>См</m:t>
          </m:r>
        </m:oMath>
      </m:oMathPara>
    </w:p>
    <w:p w14:paraId="6D65663A" w14:textId="681DD5C1" w:rsidR="004C4A78" w:rsidRPr="00C84D3A" w:rsidRDefault="004C4A78" w:rsidP="00C84D3A">
      <w:pPr>
        <w:shd w:val="clear" w:color="auto" w:fill="FFFFFF" w:themeFill="background1"/>
        <w:jc w:val="center"/>
        <w:rPr>
          <w:rFonts w:eastAsiaTheme="minorEastAsia" w:cs="Times New Roman"/>
          <w:i/>
        </w:rPr>
      </w:pPr>
      <m:oMathPara>
        <m:oMath>
          <m:r>
            <w:rPr>
              <w:rFonts w:ascii="Cambria Math" w:eastAsiaTheme="minorEastAsia" w:hAnsi="Cambria Math" w:cs="Times New Roman"/>
            </w:rPr>
            <m:t>I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U</m:t>
          </m:r>
          <m:r>
            <w:rPr>
              <w:rFonts w:ascii="Cambria Math" w:eastAsiaTheme="minorEastAsia" w:hAnsi="Cambria Math" w:cs="Times New Roman"/>
            </w:rPr>
            <m:t>∙Y</m:t>
          </m:r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1,07 </m:t>
          </m:r>
          <m:r>
            <w:rPr>
              <w:rFonts w:ascii="Cambria Math" w:eastAsiaTheme="minorEastAsia" w:hAnsi="Cambria Math" w:cs="Times New Roman"/>
            </w:rPr>
            <m:t>А;</m:t>
          </m:r>
        </m:oMath>
      </m:oMathPara>
    </w:p>
    <w:p w14:paraId="6F7086E0" w14:textId="0A397C3E" w:rsidR="00446DA4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 xml:space="preserve"> =U</m:t>
          </m:r>
          <m:r>
            <w:rPr>
              <w:rFonts w:ascii="Cambria Math" w:eastAsiaTheme="minorEastAsia" w:hAnsi="Cambria Math" w:cs="Times New Roman"/>
            </w:rPr>
            <m:t>∙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>=1.04А</m:t>
          </m:r>
          <m:r>
            <w:rPr>
              <w:rFonts w:ascii="Cambria Math" w:eastAsiaTheme="minorEastAsia" w:hAnsi="Cambria Math" w:cs="Times New Roman"/>
            </w:rPr>
            <m:t>;</m:t>
          </m:r>
        </m:oMath>
      </m:oMathPara>
    </w:p>
    <w:p w14:paraId="46847257" w14:textId="12E31327" w:rsidR="00C84D3A" w:rsidRPr="00C84D3A" w:rsidRDefault="00000000" w:rsidP="00C84D3A">
      <w:pPr>
        <w:shd w:val="clear" w:color="auto" w:fill="FFFFFF" w:themeFill="background1"/>
        <w:jc w:val="center"/>
        <w:rPr>
          <w:rFonts w:eastAsiaTheme="minorEastAsia" w:cs="Times New Roman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lang w:val="en-US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k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>=U</m:t>
          </m:r>
          <m:r>
            <w:rPr>
              <w:rFonts w:ascii="Cambria Math" w:eastAsiaTheme="minorEastAsia" w:hAnsi="Cambria Math" w:cs="Times New Roman"/>
            </w:rPr>
            <m:t>∙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</w:rPr>
                <m:t>Y</m:t>
              </m:r>
            </m:e>
            <m:sub>
              <m:r>
                <w:rPr>
                  <w:rFonts w:ascii="Cambria Math" w:eastAsiaTheme="minorEastAsia" w:hAnsi="Cambria Math" w:cs="Times New Roman"/>
                </w:rPr>
                <m:t>k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</w:rPr>
            <m:t>=0</m:t>
          </m:r>
          <m:r>
            <w:rPr>
              <w:rFonts w:ascii="Cambria Math" w:eastAsiaTheme="minorEastAsia" w:hAnsi="Cambria Math" w:cs="Times New Roman"/>
              <w:lang w:val="en-US"/>
            </w:rPr>
            <m:t>,27.</m:t>
          </m:r>
        </m:oMath>
      </m:oMathPara>
    </w:p>
    <w:p w14:paraId="4E71D4A0" w14:textId="115582CF" w:rsidR="001E18E8" w:rsidRPr="00C84D3A" w:rsidRDefault="001E18E8" w:rsidP="00C84D3A">
      <w:pPr>
        <w:shd w:val="clear" w:color="auto" w:fill="FFFFFF" w:themeFill="background1"/>
      </w:pPr>
      <w:r w:rsidRPr="00C84D3A">
        <w:t xml:space="preserve">Выше приведён пример расчёта для резонансной частоты. Расчеты для остальных частот сведены в таблицу </w:t>
      </w:r>
      <w:r w:rsidR="004C4A78" w:rsidRPr="00C84D3A">
        <w:t>3</w:t>
      </w:r>
      <w:r w:rsidRPr="00C84D3A">
        <w:t xml:space="preserve">. </w:t>
      </w:r>
    </w:p>
    <w:p w14:paraId="7FF6E7FF" w14:textId="77777777" w:rsidR="001E18E8" w:rsidRPr="00C84D3A" w:rsidRDefault="001E18E8" w:rsidP="00C84D3A">
      <w:pPr>
        <w:shd w:val="clear" w:color="auto" w:fill="FFFFFF" w:themeFill="background1"/>
        <w:jc w:val="left"/>
      </w:pPr>
      <w:r w:rsidRPr="00C84D3A">
        <w:br w:type="page"/>
      </w:r>
    </w:p>
    <w:p w14:paraId="3E2F14BA" w14:textId="33757D03" w:rsidR="001E18E8" w:rsidRPr="00C84D3A" w:rsidRDefault="001E18E8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lastRenderedPageBreak/>
        <w:t xml:space="preserve">Таблица </w:t>
      </w:r>
      <w:r w:rsidR="004C4A78" w:rsidRPr="00C84D3A">
        <w:rPr>
          <w:rFonts w:cs="Times New Roman"/>
          <w:szCs w:val="28"/>
        </w:rPr>
        <w:t>3</w:t>
      </w:r>
      <w:r w:rsidRPr="00C84D3A">
        <w:rPr>
          <w:rFonts w:cs="Times New Roman"/>
          <w:szCs w:val="28"/>
        </w:rPr>
        <w:t xml:space="preserve"> – Результаты расчетов</w:t>
      </w:r>
    </w:p>
    <w:tbl>
      <w:tblPr>
        <w:tblStyle w:val="af3"/>
        <w:tblW w:w="0" w:type="auto"/>
        <w:tblLayout w:type="fixed"/>
        <w:tblLook w:val="04A0" w:firstRow="1" w:lastRow="0" w:firstColumn="1" w:lastColumn="0" w:noHBand="0" w:noVBand="1"/>
      </w:tblPr>
      <w:tblGrid>
        <w:gridCol w:w="942"/>
        <w:gridCol w:w="1180"/>
        <w:gridCol w:w="1134"/>
        <w:gridCol w:w="1134"/>
        <w:gridCol w:w="1134"/>
        <w:gridCol w:w="1057"/>
        <w:gridCol w:w="1211"/>
        <w:gridCol w:w="1275"/>
        <w:gridCol w:w="1270"/>
      </w:tblGrid>
      <w:tr w:rsidR="001E18E8" w:rsidRPr="00C84D3A" w14:paraId="16930951" w14:textId="77777777" w:rsidTr="00C559F1">
        <w:tc>
          <w:tcPr>
            <w:tcW w:w="942" w:type="dxa"/>
            <w:vMerge w:val="restart"/>
            <w:vAlign w:val="center"/>
          </w:tcPr>
          <w:p w14:paraId="2F3AFD69" w14:textId="77777777" w:rsidR="001E18E8" w:rsidRPr="00C84D3A" w:rsidRDefault="001E18E8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f</w:t>
            </w:r>
          </w:p>
        </w:tc>
        <w:tc>
          <w:tcPr>
            <w:tcW w:w="9395" w:type="dxa"/>
            <w:gridSpan w:val="8"/>
          </w:tcPr>
          <w:p w14:paraId="051876D2" w14:textId="77777777" w:rsidR="001E18E8" w:rsidRPr="00C84D3A" w:rsidRDefault="001E18E8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U = 13 В; R</w:t>
            </w:r>
            <w:r w:rsidRPr="00C84D3A">
              <w:rPr>
                <w:rFonts w:cs="Times New Roman"/>
                <w:sz w:val="24"/>
                <w:szCs w:val="24"/>
                <w:vertAlign w:val="subscript"/>
              </w:rPr>
              <w:t>1</w:t>
            </w:r>
            <w:r w:rsidRPr="00C84D3A">
              <w:rPr>
                <w:rFonts w:cs="Times New Roman"/>
                <w:sz w:val="24"/>
                <w:szCs w:val="24"/>
              </w:rPr>
              <w:t xml:space="preserve"> = 12 Ом; R</w:t>
            </w:r>
            <w:r w:rsidRPr="00C84D3A">
              <w:rPr>
                <w:rFonts w:cs="Times New Roman"/>
                <w:sz w:val="24"/>
                <w:szCs w:val="24"/>
                <w:vertAlign w:val="subscript"/>
              </w:rPr>
              <w:t>k</w:t>
            </w:r>
            <w:r w:rsidRPr="00C84D3A">
              <w:rPr>
                <w:rFonts w:cs="Times New Roman"/>
                <w:sz w:val="24"/>
                <w:szCs w:val="24"/>
              </w:rPr>
              <w:t xml:space="preserve"> = 10 Ом; L = 3,501 мГн; C = 23,802 мкФ; f</w:t>
            </w:r>
            <w:r w:rsidRPr="00C84D3A">
              <w:rPr>
                <w:rFonts w:cs="Times New Roman"/>
                <w:sz w:val="24"/>
                <w:szCs w:val="24"/>
                <w:vertAlign w:val="subscript"/>
              </w:rPr>
              <w:t>0</w:t>
            </w:r>
            <w:r w:rsidRPr="00C84D3A">
              <w:rPr>
                <w:rFonts w:cs="Times New Roman"/>
                <w:sz w:val="24"/>
                <w:szCs w:val="24"/>
              </w:rPr>
              <w:t xml:space="preserve"> = 551.337 Гц</w:t>
            </w:r>
          </w:p>
        </w:tc>
      </w:tr>
      <w:tr w:rsidR="004C4A78" w:rsidRPr="00C84D3A" w14:paraId="0A081781" w14:textId="77777777" w:rsidTr="004C4A78">
        <w:trPr>
          <w:trHeight w:val="335"/>
        </w:trPr>
        <w:tc>
          <w:tcPr>
            <w:tcW w:w="942" w:type="dxa"/>
            <w:vMerge/>
            <w:vAlign w:val="center"/>
          </w:tcPr>
          <w:p w14:paraId="21D936A7" w14:textId="77777777" w:rsidR="004C4A78" w:rsidRPr="00C84D3A" w:rsidRDefault="004C4A78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582" w:type="dxa"/>
            <w:gridSpan w:val="4"/>
          </w:tcPr>
          <w:p w14:paraId="2512706C" w14:textId="77777777" w:rsidR="004C4A78" w:rsidRPr="00C84D3A" w:rsidRDefault="004C4A78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Расчёт</w:t>
            </w:r>
          </w:p>
        </w:tc>
        <w:tc>
          <w:tcPr>
            <w:tcW w:w="4813" w:type="dxa"/>
            <w:gridSpan w:val="4"/>
          </w:tcPr>
          <w:p w14:paraId="4F6FAB36" w14:textId="77777777" w:rsidR="004C4A78" w:rsidRPr="00C84D3A" w:rsidRDefault="004C4A78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Эксперимент</w:t>
            </w:r>
          </w:p>
        </w:tc>
      </w:tr>
      <w:tr w:rsidR="00C559F1" w:rsidRPr="00C84D3A" w14:paraId="6450E9CD" w14:textId="77777777" w:rsidTr="00C559F1">
        <w:tc>
          <w:tcPr>
            <w:tcW w:w="942" w:type="dxa"/>
            <w:vMerge/>
            <w:vAlign w:val="center"/>
          </w:tcPr>
          <w:p w14:paraId="7B42186A" w14:textId="7777777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180" w:type="dxa"/>
            <w:vAlign w:val="center"/>
          </w:tcPr>
          <w:p w14:paraId="31AF9265" w14:textId="7777777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ascii="Cambria Math" w:hAnsi="Cambria Math" w:cs="Cambria Math"/>
                <w:sz w:val="24"/>
                <w:szCs w:val="24"/>
              </w:rPr>
              <w:t>𝜑</w:t>
            </w:r>
          </w:p>
        </w:tc>
        <w:tc>
          <w:tcPr>
            <w:tcW w:w="1134" w:type="dxa"/>
            <w:vAlign w:val="center"/>
          </w:tcPr>
          <w:p w14:paraId="378FF825" w14:textId="7777777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I</w:t>
            </w:r>
          </w:p>
        </w:tc>
        <w:tc>
          <w:tcPr>
            <w:tcW w:w="1134" w:type="dxa"/>
            <w:vAlign w:val="center"/>
          </w:tcPr>
          <w:p w14:paraId="292F79E9" w14:textId="06B1ED1B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I</w:t>
            </w:r>
            <w:r w:rsidRPr="00C84D3A">
              <w:rPr>
                <w:rFonts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134" w:type="dxa"/>
            <w:vAlign w:val="center"/>
          </w:tcPr>
          <w:p w14:paraId="39F37553" w14:textId="2A6CC75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I</w:t>
            </w:r>
            <w:r w:rsidRPr="00C84D3A">
              <w:rPr>
                <w:rFonts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057" w:type="dxa"/>
            <w:vAlign w:val="center"/>
          </w:tcPr>
          <w:p w14:paraId="4BE8D4E2" w14:textId="3685E445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ascii="Cambria Math" w:hAnsi="Cambria Math" w:cs="Cambria Math"/>
                <w:sz w:val="24"/>
                <w:szCs w:val="24"/>
              </w:rPr>
              <w:t>𝜑</w:t>
            </w:r>
          </w:p>
        </w:tc>
        <w:tc>
          <w:tcPr>
            <w:tcW w:w="1211" w:type="dxa"/>
            <w:vAlign w:val="center"/>
          </w:tcPr>
          <w:p w14:paraId="3E3BB2E0" w14:textId="3B7397C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I</w:t>
            </w:r>
          </w:p>
        </w:tc>
        <w:tc>
          <w:tcPr>
            <w:tcW w:w="1275" w:type="dxa"/>
            <w:vAlign w:val="center"/>
          </w:tcPr>
          <w:p w14:paraId="134A0DE0" w14:textId="0AEA0D29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I</w:t>
            </w:r>
            <w:r w:rsidRPr="00C84D3A">
              <w:rPr>
                <w:rFonts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270" w:type="dxa"/>
            <w:vAlign w:val="center"/>
          </w:tcPr>
          <w:p w14:paraId="5CBD46C5" w14:textId="50911674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I</w:t>
            </w:r>
            <w:r w:rsidRPr="00C84D3A">
              <w:rPr>
                <w:rFonts w:cs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C559F1" w:rsidRPr="00C84D3A" w14:paraId="656D52CF" w14:textId="77777777" w:rsidTr="00C559F1">
        <w:tc>
          <w:tcPr>
            <w:tcW w:w="942" w:type="dxa"/>
            <w:vAlign w:val="bottom"/>
          </w:tcPr>
          <w:p w14:paraId="0F264F71" w14:textId="7777777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Гц</w:t>
            </w:r>
          </w:p>
        </w:tc>
        <w:tc>
          <w:tcPr>
            <w:tcW w:w="1180" w:type="dxa"/>
          </w:tcPr>
          <w:p w14:paraId="4BC26017" w14:textId="7777777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˚</w:t>
            </w:r>
          </w:p>
        </w:tc>
        <w:tc>
          <w:tcPr>
            <w:tcW w:w="1134" w:type="dxa"/>
          </w:tcPr>
          <w:p w14:paraId="7AED3B7A" w14:textId="7777777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А</w:t>
            </w:r>
          </w:p>
        </w:tc>
        <w:tc>
          <w:tcPr>
            <w:tcW w:w="1134" w:type="dxa"/>
          </w:tcPr>
          <w:p w14:paraId="7A0FB173" w14:textId="7777777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1134" w:type="dxa"/>
          </w:tcPr>
          <w:p w14:paraId="6D61D1C1" w14:textId="09654D89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1057" w:type="dxa"/>
          </w:tcPr>
          <w:p w14:paraId="5CB8D472" w14:textId="7777777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˚</w:t>
            </w:r>
          </w:p>
        </w:tc>
        <w:tc>
          <w:tcPr>
            <w:tcW w:w="1211" w:type="dxa"/>
          </w:tcPr>
          <w:p w14:paraId="39BAF2A8" w14:textId="7777777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А</w:t>
            </w:r>
          </w:p>
        </w:tc>
        <w:tc>
          <w:tcPr>
            <w:tcW w:w="1275" w:type="dxa"/>
          </w:tcPr>
          <w:p w14:paraId="53FBD752" w14:textId="7777777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В</w:t>
            </w:r>
          </w:p>
        </w:tc>
        <w:tc>
          <w:tcPr>
            <w:tcW w:w="1270" w:type="dxa"/>
          </w:tcPr>
          <w:p w14:paraId="750F423F" w14:textId="6A9DE146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sz w:val="24"/>
                <w:szCs w:val="24"/>
              </w:rPr>
              <w:t>В</w:t>
            </w:r>
          </w:p>
        </w:tc>
      </w:tr>
      <w:tr w:rsidR="00C559F1" w:rsidRPr="00C84D3A" w14:paraId="7E9C8F52" w14:textId="77777777" w:rsidTr="00C559F1">
        <w:tc>
          <w:tcPr>
            <w:tcW w:w="942" w:type="dxa"/>
            <w:vAlign w:val="bottom"/>
          </w:tcPr>
          <w:p w14:paraId="2E0ECD01" w14:textId="2B6C3C51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215</w:t>
            </w:r>
          </w:p>
        </w:tc>
        <w:tc>
          <w:tcPr>
            <w:tcW w:w="1180" w:type="dxa"/>
            <w:vAlign w:val="bottom"/>
          </w:tcPr>
          <w:p w14:paraId="08DB783B" w14:textId="26E1B5CD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6,6</w:t>
            </w:r>
          </w:p>
        </w:tc>
        <w:tc>
          <w:tcPr>
            <w:tcW w:w="1134" w:type="dxa"/>
            <w:vAlign w:val="bottom"/>
          </w:tcPr>
          <w:p w14:paraId="66A0333E" w14:textId="3A0440CC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21</w:t>
            </w:r>
          </w:p>
        </w:tc>
        <w:tc>
          <w:tcPr>
            <w:tcW w:w="1134" w:type="dxa"/>
            <w:vAlign w:val="bottom"/>
          </w:tcPr>
          <w:p w14:paraId="2ADABA20" w14:textId="2BB14BA8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39</w:t>
            </w:r>
          </w:p>
        </w:tc>
        <w:tc>
          <w:tcPr>
            <w:tcW w:w="1134" w:type="dxa"/>
            <w:vAlign w:val="bottom"/>
          </w:tcPr>
          <w:p w14:paraId="739B3E5A" w14:textId="57A12D33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17</w:t>
            </w:r>
          </w:p>
        </w:tc>
        <w:tc>
          <w:tcPr>
            <w:tcW w:w="1057" w:type="dxa"/>
            <w:vAlign w:val="bottom"/>
          </w:tcPr>
          <w:p w14:paraId="25B3F45D" w14:textId="2CFB9B44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6,6</w:t>
            </w:r>
          </w:p>
        </w:tc>
        <w:tc>
          <w:tcPr>
            <w:tcW w:w="1211" w:type="dxa"/>
            <w:vAlign w:val="bottom"/>
          </w:tcPr>
          <w:p w14:paraId="03B25C65" w14:textId="56DDA93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21</w:t>
            </w:r>
          </w:p>
        </w:tc>
        <w:tc>
          <w:tcPr>
            <w:tcW w:w="1275" w:type="dxa"/>
            <w:vAlign w:val="bottom"/>
          </w:tcPr>
          <w:p w14:paraId="6C8F428A" w14:textId="2FB2CC5C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39</w:t>
            </w:r>
          </w:p>
        </w:tc>
        <w:tc>
          <w:tcPr>
            <w:tcW w:w="1270" w:type="dxa"/>
            <w:vAlign w:val="bottom"/>
          </w:tcPr>
          <w:p w14:paraId="329E512A" w14:textId="0ECB055B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17</w:t>
            </w:r>
          </w:p>
        </w:tc>
      </w:tr>
      <w:tr w:rsidR="00C559F1" w:rsidRPr="00C84D3A" w14:paraId="432D44FE" w14:textId="77777777" w:rsidTr="00925DCC">
        <w:tc>
          <w:tcPr>
            <w:tcW w:w="942" w:type="dxa"/>
            <w:vAlign w:val="center"/>
          </w:tcPr>
          <w:p w14:paraId="0B2FF5A1" w14:textId="7252C298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431</w:t>
            </w:r>
          </w:p>
        </w:tc>
        <w:tc>
          <w:tcPr>
            <w:tcW w:w="1180" w:type="dxa"/>
            <w:vAlign w:val="bottom"/>
          </w:tcPr>
          <w:p w14:paraId="49EED2B7" w14:textId="3C082E73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6,5</w:t>
            </w:r>
          </w:p>
        </w:tc>
        <w:tc>
          <w:tcPr>
            <w:tcW w:w="1134" w:type="dxa"/>
            <w:vAlign w:val="bottom"/>
          </w:tcPr>
          <w:p w14:paraId="6A169D48" w14:textId="50369C70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10</w:t>
            </w:r>
          </w:p>
        </w:tc>
        <w:tc>
          <w:tcPr>
            <w:tcW w:w="1134" w:type="dxa"/>
            <w:vAlign w:val="bottom"/>
          </w:tcPr>
          <w:p w14:paraId="009CB517" w14:textId="4BB03131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66</w:t>
            </w:r>
          </w:p>
        </w:tc>
        <w:tc>
          <w:tcPr>
            <w:tcW w:w="1134" w:type="dxa"/>
            <w:vAlign w:val="bottom"/>
          </w:tcPr>
          <w:p w14:paraId="16DBF658" w14:textId="5D4FE3CE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94</w:t>
            </w:r>
          </w:p>
        </w:tc>
        <w:tc>
          <w:tcPr>
            <w:tcW w:w="1057" w:type="dxa"/>
            <w:vAlign w:val="bottom"/>
          </w:tcPr>
          <w:p w14:paraId="0F865049" w14:textId="4B803F51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6,5</w:t>
            </w:r>
          </w:p>
        </w:tc>
        <w:tc>
          <w:tcPr>
            <w:tcW w:w="1211" w:type="dxa"/>
            <w:vAlign w:val="bottom"/>
          </w:tcPr>
          <w:p w14:paraId="2EC2B5FB" w14:textId="10B1FE86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10</w:t>
            </w:r>
          </w:p>
        </w:tc>
        <w:tc>
          <w:tcPr>
            <w:tcW w:w="1275" w:type="dxa"/>
            <w:vAlign w:val="bottom"/>
          </w:tcPr>
          <w:p w14:paraId="7ECC3BE1" w14:textId="7956BD9C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66</w:t>
            </w:r>
          </w:p>
        </w:tc>
        <w:tc>
          <w:tcPr>
            <w:tcW w:w="1270" w:type="dxa"/>
            <w:vAlign w:val="bottom"/>
          </w:tcPr>
          <w:p w14:paraId="7C221930" w14:textId="1D9934F3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94</w:t>
            </w:r>
          </w:p>
        </w:tc>
      </w:tr>
      <w:tr w:rsidR="00C559F1" w:rsidRPr="00C84D3A" w14:paraId="3A3BA317" w14:textId="77777777" w:rsidTr="00925DCC">
        <w:tc>
          <w:tcPr>
            <w:tcW w:w="942" w:type="dxa"/>
            <w:vAlign w:val="center"/>
          </w:tcPr>
          <w:p w14:paraId="0C81DFA1" w14:textId="6C0032E2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646</w:t>
            </w:r>
          </w:p>
        </w:tc>
        <w:tc>
          <w:tcPr>
            <w:tcW w:w="1180" w:type="dxa"/>
            <w:vAlign w:val="bottom"/>
          </w:tcPr>
          <w:p w14:paraId="6D6CEE30" w14:textId="20EAB55D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4,1</w:t>
            </w:r>
          </w:p>
        </w:tc>
        <w:tc>
          <w:tcPr>
            <w:tcW w:w="1134" w:type="dxa"/>
            <w:vAlign w:val="bottom"/>
          </w:tcPr>
          <w:p w14:paraId="06FAAB51" w14:textId="5A1C55B8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134" w:type="dxa"/>
            <w:vAlign w:val="bottom"/>
          </w:tcPr>
          <w:p w14:paraId="598AE9E9" w14:textId="415BF161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82</w:t>
            </w:r>
          </w:p>
        </w:tc>
        <w:tc>
          <w:tcPr>
            <w:tcW w:w="1134" w:type="dxa"/>
            <w:vAlign w:val="bottom"/>
          </w:tcPr>
          <w:p w14:paraId="413C8548" w14:textId="5CE32D5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75</w:t>
            </w:r>
          </w:p>
        </w:tc>
        <w:tc>
          <w:tcPr>
            <w:tcW w:w="1057" w:type="dxa"/>
            <w:vAlign w:val="bottom"/>
          </w:tcPr>
          <w:p w14:paraId="49D1FBBD" w14:textId="1209E86F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4,1</w:t>
            </w:r>
          </w:p>
        </w:tc>
        <w:tc>
          <w:tcPr>
            <w:tcW w:w="1211" w:type="dxa"/>
            <w:vAlign w:val="bottom"/>
          </w:tcPr>
          <w:p w14:paraId="17B360AC" w14:textId="177E161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275" w:type="dxa"/>
            <w:vAlign w:val="bottom"/>
          </w:tcPr>
          <w:p w14:paraId="5790663F" w14:textId="0FB501DC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82</w:t>
            </w:r>
          </w:p>
        </w:tc>
        <w:tc>
          <w:tcPr>
            <w:tcW w:w="1270" w:type="dxa"/>
            <w:vAlign w:val="bottom"/>
          </w:tcPr>
          <w:p w14:paraId="59AF6ED4" w14:textId="19910D4B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75</w:t>
            </w:r>
          </w:p>
        </w:tc>
      </w:tr>
      <w:tr w:rsidR="00C559F1" w:rsidRPr="00C84D3A" w14:paraId="694C6FB2" w14:textId="77777777" w:rsidTr="00925DCC">
        <w:tc>
          <w:tcPr>
            <w:tcW w:w="942" w:type="dxa"/>
            <w:vAlign w:val="center"/>
          </w:tcPr>
          <w:p w14:paraId="407538EF" w14:textId="5EACF712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861</w:t>
            </w:r>
          </w:p>
        </w:tc>
        <w:tc>
          <w:tcPr>
            <w:tcW w:w="1180" w:type="dxa"/>
            <w:vAlign w:val="bottom"/>
          </w:tcPr>
          <w:p w14:paraId="6C160E6D" w14:textId="673C847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2,3</w:t>
            </w:r>
          </w:p>
        </w:tc>
        <w:tc>
          <w:tcPr>
            <w:tcW w:w="1134" w:type="dxa"/>
            <w:vAlign w:val="bottom"/>
          </w:tcPr>
          <w:p w14:paraId="25345121" w14:textId="0C11564E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134" w:type="dxa"/>
            <w:vAlign w:val="bottom"/>
          </w:tcPr>
          <w:p w14:paraId="63191742" w14:textId="7F47E223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91</w:t>
            </w:r>
          </w:p>
        </w:tc>
        <w:tc>
          <w:tcPr>
            <w:tcW w:w="1134" w:type="dxa"/>
            <w:vAlign w:val="bottom"/>
          </w:tcPr>
          <w:p w14:paraId="549E28A0" w14:textId="124FB588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61</w:t>
            </w:r>
          </w:p>
        </w:tc>
        <w:tc>
          <w:tcPr>
            <w:tcW w:w="1057" w:type="dxa"/>
            <w:vAlign w:val="bottom"/>
          </w:tcPr>
          <w:p w14:paraId="5289604F" w14:textId="2126B448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2,3</w:t>
            </w:r>
          </w:p>
        </w:tc>
        <w:tc>
          <w:tcPr>
            <w:tcW w:w="1211" w:type="dxa"/>
            <w:vAlign w:val="bottom"/>
          </w:tcPr>
          <w:p w14:paraId="7B409CE6" w14:textId="5B22987E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275" w:type="dxa"/>
            <w:vAlign w:val="bottom"/>
          </w:tcPr>
          <w:p w14:paraId="78D01A76" w14:textId="2E1515E3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91</w:t>
            </w:r>
          </w:p>
        </w:tc>
        <w:tc>
          <w:tcPr>
            <w:tcW w:w="1270" w:type="dxa"/>
            <w:vAlign w:val="bottom"/>
          </w:tcPr>
          <w:p w14:paraId="62942B42" w14:textId="6CB7C6DE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61</w:t>
            </w:r>
          </w:p>
        </w:tc>
      </w:tr>
      <w:tr w:rsidR="00C559F1" w:rsidRPr="00C84D3A" w14:paraId="2D858E51" w14:textId="77777777" w:rsidTr="00925DCC">
        <w:tc>
          <w:tcPr>
            <w:tcW w:w="942" w:type="dxa"/>
            <w:vAlign w:val="center"/>
          </w:tcPr>
          <w:p w14:paraId="751B27A4" w14:textId="2C8F47D4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077</w:t>
            </w:r>
          </w:p>
        </w:tc>
        <w:tc>
          <w:tcPr>
            <w:tcW w:w="1180" w:type="dxa"/>
            <w:vAlign w:val="bottom"/>
          </w:tcPr>
          <w:p w14:paraId="2DCCC42D" w14:textId="17B33868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3</w:t>
            </w:r>
          </w:p>
        </w:tc>
        <w:tc>
          <w:tcPr>
            <w:tcW w:w="1134" w:type="dxa"/>
            <w:vAlign w:val="bottom"/>
          </w:tcPr>
          <w:p w14:paraId="238EC718" w14:textId="10289560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134" w:type="dxa"/>
            <w:vAlign w:val="bottom"/>
          </w:tcPr>
          <w:p w14:paraId="3778A7E8" w14:textId="03BB58FF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96</w:t>
            </w:r>
          </w:p>
        </w:tc>
        <w:tc>
          <w:tcPr>
            <w:tcW w:w="1134" w:type="dxa"/>
            <w:vAlign w:val="bottom"/>
          </w:tcPr>
          <w:p w14:paraId="2ACE2DFF" w14:textId="16F3E219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51</w:t>
            </w:r>
          </w:p>
        </w:tc>
        <w:tc>
          <w:tcPr>
            <w:tcW w:w="1057" w:type="dxa"/>
            <w:vAlign w:val="bottom"/>
          </w:tcPr>
          <w:p w14:paraId="42C76AC0" w14:textId="64DEEC58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3</w:t>
            </w:r>
          </w:p>
        </w:tc>
        <w:tc>
          <w:tcPr>
            <w:tcW w:w="1211" w:type="dxa"/>
            <w:vAlign w:val="bottom"/>
          </w:tcPr>
          <w:p w14:paraId="77571CCA" w14:textId="59410AB0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275" w:type="dxa"/>
            <w:vAlign w:val="bottom"/>
          </w:tcPr>
          <w:p w14:paraId="63F877CD" w14:textId="79F56B72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96</w:t>
            </w:r>
          </w:p>
        </w:tc>
        <w:tc>
          <w:tcPr>
            <w:tcW w:w="1270" w:type="dxa"/>
            <w:vAlign w:val="bottom"/>
          </w:tcPr>
          <w:p w14:paraId="4E18EE94" w14:textId="61551D92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51</w:t>
            </w:r>
          </w:p>
        </w:tc>
      </w:tr>
      <w:tr w:rsidR="00C559F1" w:rsidRPr="00C84D3A" w14:paraId="31CD8BEB" w14:textId="77777777" w:rsidTr="00925DCC">
        <w:tc>
          <w:tcPr>
            <w:tcW w:w="942" w:type="dxa"/>
            <w:vAlign w:val="center"/>
          </w:tcPr>
          <w:p w14:paraId="61610188" w14:textId="0FC36523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292</w:t>
            </w:r>
          </w:p>
        </w:tc>
        <w:tc>
          <w:tcPr>
            <w:tcW w:w="1180" w:type="dxa"/>
            <w:vAlign w:val="bottom"/>
          </w:tcPr>
          <w:p w14:paraId="6184983E" w14:textId="5187997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7</w:t>
            </w:r>
          </w:p>
        </w:tc>
        <w:tc>
          <w:tcPr>
            <w:tcW w:w="1134" w:type="dxa"/>
            <w:vAlign w:val="bottom"/>
          </w:tcPr>
          <w:p w14:paraId="36D17A8F" w14:textId="7FF74FB3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6</w:t>
            </w:r>
          </w:p>
        </w:tc>
        <w:tc>
          <w:tcPr>
            <w:tcW w:w="1134" w:type="dxa"/>
            <w:vAlign w:val="bottom"/>
          </w:tcPr>
          <w:p w14:paraId="1D579957" w14:textId="4551E0E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99</w:t>
            </w:r>
          </w:p>
        </w:tc>
        <w:tc>
          <w:tcPr>
            <w:tcW w:w="1134" w:type="dxa"/>
            <w:vAlign w:val="bottom"/>
          </w:tcPr>
          <w:p w14:paraId="44A26CD5" w14:textId="25359BB2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43</w:t>
            </w:r>
          </w:p>
        </w:tc>
        <w:tc>
          <w:tcPr>
            <w:tcW w:w="1057" w:type="dxa"/>
            <w:vAlign w:val="bottom"/>
          </w:tcPr>
          <w:p w14:paraId="2635F322" w14:textId="571DE30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7</w:t>
            </w:r>
          </w:p>
        </w:tc>
        <w:tc>
          <w:tcPr>
            <w:tcW w:w="1211" w:type="dxa"/>
            <w:vAlign w:val="bottom"/>
          </w:tcPr>
          <w:p w14:paraId="7EBD2B53" w14:textId="2F43F7E0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6</w:t>
            </w:r>
          </w:p>
        </w:tc>
        <w:tc>
          <w:tcPr>
            <w:tcW w:w="1275" w:type="dxa"/>
            <w:vAlign w:val="bottom"/>
          </w:tcPr>
          <w:p w14:paraId="3A341666" w14:textId="5727E74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99</w:t>
            </w:r>
          </w:p>
        </w:tc>
        <w:tc>
          <w:tcPr>
            <w:tcW w:w="1270" w:type="dxa"/>
            <w:vAlign w:val="bottom"/>
          </w:tcPr>
          <w:p w14:paraId="7B4C1BA5" w14:textId="195C4BAC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43</w:t>
            </w:r>
          </w:p>
        </w:tc>
      </w:tr>
      <w:tr w:rsidR="00C559F1" w:rsidRPr="00C84D3A" w14:paraId="7C227D8C" w14:textId="77777777" w:rsidTr="00925DCC">
        <w:tc>
          <w:tcPr>
            <w:tcW w:w="942" w:type="dxa"/>
            <w:vAlign w:val="center"/>
          </w:tcPr>
          <w:p w14:paraId="3D440391" w14:textId="560BB060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507</w:t>
            </w:r>
          </w:p>
        </w:tc>
        <w:tc>
          <w:tcPr>
            <w:tcW w:w="1180" w:type="dxa"/>
            <w:vAlign w:val="bottom"/>
          </w:tcPr>
          <w:p w14:paraId="7549AB2D" w14:textId="5A174019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4</w:t>
            </w:r>
          </w:p>
        </w:tc>
        <w:tc>
          <w:tcPr>
            <w:tcW w:w="1134" w:type="dxa"/>
            <w:vAlign w:val="bottom"/>
          </w:tcPr>
          <w:p w14:paraId="2638C93F" w14:textId="4DB97F56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6</w:t>
            </w:r>
          </w:p>
        </w:tc>
        <w:tc>
          <w:tcPr>
            <w:tcW w:w="1134" w:type="dxa"/>
            <w:vAlign w:val="bottom"/>
          </w:tcPr>
          <w:p w14:paraId="6B8D3EF1" w14:textId="712E4646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2</w:t>
            </w:r>
          </w:p>
        </w:tc>
        <w:tc>
          <w:tcPr>
            <w:tcW w:w="1134" w:type="dxa"/>
            <w:vAlign w:val="bottom"/>
          </w:tcPr>
          <w:p w14:paraId="24B48137" w14:textId="14A2C180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38</w:t>
            </w:r>
          </w:p>
        </w:tc>
        <w:tc>
          <w:tcPr>
            <w:tcW w:w="1057" w:type="dxa"/>
            <w:vAlign w:val="bottom"/>
          </w:tcPr>
          <w:p w14:paraId="3BCDD08E" w14:textId="309B756F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4</w:t>
            </w:r>
          </w:p>
        </w:tc>
        <w:tc>
          <w:tcPr>
            <w:tcW w:w="1211" w:type="dxa"/>
            <w:vAlign w:val="bottom"/>
          </w:tcPr>
          <w:p w14:paraId="61C6AC8E" w14:textId="5D89227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6</w:t>
            </w:r>
          </w:p>
        </w:tc>
        <w:tc>
          <w:tcPr>
            <w:tcW w:w="1275" w:type="dxa"/>
            <w:vAlign w:val="bottom"/>
          </w:tcPr>
          <w:p w14:paraId="1DD69CAE" w14:textId="30E07A2B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2</w:t>
            </w:r>
          </w:p>
        </w:tc>
        <w:tc>
          <w:tcPr>
            <w:tcW w:w="1270" w:type="dxa"/>
            <w:vAlign w:val="bottom"/>
          </w:tcPr>
          <w:p w14:paraId="4D457190" w14:textId="04CFD2F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38</w:t>
            </w:r>
          </w:p>
        </w:tc>
      </w:tr>
      <w:tr w:rsidR="00C559F1" w:rsidRPr="00C84D3A" w14:paraId="35FEF97D" w14:textId="77777777" w:rsidTr="00925DCC">
        <w:tc>
          <w:tcPr>
            <w:tcW w:w="942" w:type="dxa"/>
            <w:vAlign w:val="center"/>
          </w:tcPr>
          <w:p w14:paraId="4AB0EBE4" w14:textId="197A49B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722</w:t>
            </w:r>
          </w:p>
        </w:tc>
        <w:tc>
          <w:tcPr>
            <w:tcW w:w="1180" w:type="dxa"/>
            <w:vAlign w:val="bottom"/>
          </w:tcPr>
          <w:p w14:paraId="00566120" w14:textId="4902DF11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2</w:t>
            </w:r>
          </w:p>
        </w:tc>
        <w:tc>
          <w:tcPr>
            <w:tcW w:w="1134" w:type="dxa"/>
            <w:vAlign w:val="bottom"/>
          </w:tcPr>
          <w:p w14:paraId="0CD8AD32" w14:textId="6056E314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6F78FCDA" w14:textId="174AE065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3</w:t>
            </w:r>
          </w:p>
        </w:tc>
        <w:tc>
          <w:tcPr>
            <w:tcW w:w="1134" w:type="dxa"/>
            <w:vAlign w:val="bottom"/>
          </w:tcPr>
          <w:p w14:paraId="0F892D6D" w14:textId="42E60A11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33</w:t>
            </w:r>
          </w:p>
        </w:tc>
        <w:tc>
          <w:tcPr>
            <w:tcW w:w="1057" w:type="dxa"/>
            <w:vAlign w:val="bottom"/>
          </w:tcPr>
          <w:p w14:paraId="1CA06B11" w14:textId="56F500C2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2</w:t>
            </w:r>
          </w:p>
        </w:tc>
        <w:tc>
          <w:tcPr>
            <w:tcW w:w="1211" w:type="dxa"/>
            <w:vAlign w:val="bottom"/>
          </w:tcPr>
          <w:p w14:paraId="5138350E" w14:textId="70FC241E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5" w:type="dxa"/>
            <w:vAlign w:val="bottom"/>
          </w:tcPr>
          <w:p w14:paraId="745837AB" w14:textId="2EBB8243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3</w:t>
            </w:r>
          </w:p>
        </w:tc>
        <w:tc>
          <w:tcPr>
            <w:tcW w:w="1270" w:type="dxa"/>
            <w:vAlign w:val="bottom"/>
          </w:tcPr>
          <w:p w14:paraId="775C964D" w14:textId="33DCFA2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33</w:t>
            </w:r>
          </w:p>
        </w:tc>
      </w:tr>
      <w:tr w:rsidR="00C559F1" w:rsidRPr="00C84D3A" w14:paraId="6029B369" w14:textId="77777777" w:rsidTr="00925DCC">
        <w:tc>
          <w:tcPr>
            <w:tcW w:w="942" w:type="dxa"/>
            <w:vAlign w:val="center"/>
          </w:tcPr>
          <w:p w14:paraId="2D818AAA" w14:textId="036AA81B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938</w:t>
            </w:r>
          </w:p>
        </w:tc>
        <w:tc>
          <w:tcPr>
            <w:tcW w:w="1180" w:type="dxa"/>
            <w:vAlign w:val="bottom"/>
          </w:tcPr>
          <w:p w14:paraId="5DB15D52" w14:textId="0E345CCE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1</w:t>
            </w:r>
          </w:p>
        </w:tc>
        <w:tc>
          <w:tcPr>
            <w:tcW w:w="1134" w:type="dxa"/>
            <w:vAlign w:val="bottom"/>
          </w:tcPr>
          <w:p w14:paraId="7855EA27" w14:textId="00525222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1304D26E" w14:textId="2E8F4B00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4</w:t>
            </w:r>
          </w:p>
        </w:tc>
        <w:tc>
          <w:tcPr>
            <w:tcW w:w="1134" w:type="dxa"/>
            <w:vAlign w:val="bottom"/>
          </w:tcPr>
          <w:p w14:paraId="3B098DF8" w14:textId="0E1CFB5B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30</w:t>
            </w:r>
          </w:p>
        </w:tc>
        <w:tc>
          <w:tcPr>
            <w:tcW w:w="1057" w:type="dxa"/>
            <w:vAlign w:val="bottom"/>
          </w:tcPr>
          <w:p w14:paraId="78982BEC" w14:textId="102AFFB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1</w:t>
            </w:r>
          </w:p>
        </w:tc>
        <w:tc>
          <w:tcPr>
            <w:tcW w:w="1211" w:type="dxa"/>
            <w:vAlign w:val="bottom"/>
          </w:tcPr>
          <w:p w14:paraId="00D9EBDB" w14:textId="14027A8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5" w:type="dxa"/>
            <w:vAlign w:val="bottom"/>
          </w:tcPr>
          <w:p w14:paraId="4339F26C" w14:textId="6A81187B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4</w:t>
            </w:r>
          </w:p>
        </w:tc>
        <w:tc>
          <w:tcPr>
            <w:tcW w:w="1270" w:type="dxa"/>
            <w:vAlign w:val="bottom"/>
          </w:tcPr>
          <w:p w14:paraId="2115E61D" w14:textId="3F75EC15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30</w:t>
            </w:r>
          </w:p>
        </w:tc>
      </w:tr>
      <w:tr w:rsidR="00C559F1" w:rsidRPr="00C84D3A" w14:paraId="5D6A5143" w14:textId="77777777" w:rsidTr="00925DCC">
        <w:tc>
          <w:tcPr>
            <w:tcW w:w="942" w:type="dxa"/>
            <w:vAlign w:val="center"/>
          </w:tcPr>
          <w:p w14:paraId="00B71950" w14:textId="2DBFD73F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2153</w:t>
            </w:r>
          </w:p>
        </w:tc>
        <w:tc>
          <w:tcPr>
            <w:tcW w:w="1180" w:type="dxa"/>
            <w:vAlign w:val="bottom"/>
          </w:tcPr>
          <w:p w14:paraId="0B52C70A" w14:textId="09D90535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0,0</w:t>
            </w:r>
          </w:p>
        </w:tc>
        <w:tc>
          <w:tcPr>
            <w:tcW w:w="1134" w:type="dxa"/>
            <w:vAlign w:val="bottom"/>
          </w:tcPr>
          <w:p w14:paraId="01AA8E39" w14:textId="712589FC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071ED98B" w14:textId="7429CCAE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1,0</w:t>
            </w:r>
            <w:r w:rsidR="00C84D3A" w:rsidRPr="00C84D3A">
              <w:rPr>
                <w:rFonts w:cs="Times New Roman"/>
                <w:b/>
                <w:bCs/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1134" w:type="dxa"/>
            <w:vAlign w:val="bottom"/>
          </w:tcPr>
          <w:p w14:paraId="458C6780" w14:textId="08E388FC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0,27</w:t>
            </w:r>
          </w:p>
        </w:tc>
        <w:tc>
          <w:tcPr>
            <w:tcW w:w="1057" w:type="dxa"/>
            <w:vAlign w:val="bottom"/>
          </w:tcPr>
          <w:p w14:paraId="366B82F4" w14:textId="5CA12F9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0,0</w:t>
            </w:r>
          </w:p>
        </w:tc>
        <w:tc>
          <w:tcPr>
            <w:tcW w:w="1211" w:type="dxa"/>
            <w:vAlign w:val="bottom"/>
          </w:tcPr>
          <w:p w14:paraId="558B9B56" w14:textId="29A8960C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1,0</w:t>
            </w:r>
            <w:r w:rsidR="00F266F7" w:rsidRPr="00C84D3A">
              <w:rPr>
                <w:rFonts w:cs="Times New Roman"/>
                <w:b/>
                <w:bCs/>
                <w:color w:val="000000"/>
                <w:sz w:val="24"/>
                <w:szCs w:val="24"/>
                <w:lang w:val="en-US"/>
              </w:rPr>
              <w:t>8</w:t>
            </w:r>
          </w:p>
        </w:tc>
        <w:tc>
          <w:tcPr>
            <w:tcW w:w="1275" w:type="dxa"/>
            <w:vAlign w:val="bottom"/>
          </w:tcPr>
          <w:p w14:paraId="67D32422" w14:textId="2DB43D6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1,0</w:t>
            </w:r>
            <w:r w:rsidR="00F266F7" w:rsidRPr="00C84D3A">
              <w:rPr>
                <w:rFonts w:cs="Times New Roman"/>
                <w:b/>
                <w:bCs/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1270" w:type="dxa"/>
            <w:vAlign w:val="bottom"/>
          </w:tcPr>
          <w:p w14:paraId="2A1E09CA" w14:textId="2C47B84D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C84D3A">
              <w:rPr>
                <w:rFonts w:cs="Times New Roman"/>
                <w:b/>
                <w:bCs/>
                <w:color w:val="000000"/>
                <w:sz w:val="24"/>
                <w:szCs w:val="24"/>
              </w:rPr>
              <w:t>0,2</w:t>
            </w:r>
            <w:r w:rsidR="00F266F7" w:rsidRPr="00C84D3A">
              <w:rPr>
                <w:rFonts w:cs="Times New Roman"/>
                <w:b/>
                <w:bCs/>
                <w:color w:val="000000"/>
                <w:sz w:val="24"/>
                <w:szCs w:val="24"/>
                <w:lang w:val="en-US"/>
              </w:rPr>
              <w:t>8</w:t>
            </w:r>
          </w:p>
        </w:tc>
      </w:tr>
      <w:tr w:rsidR="00C559F1" w:rsidRPr="00C84D3A" w14:paraId="3EDB3DD6" w14:textId="77777777" w:rsidTr="00925DCC">
        <w:tc>
          <w:tcPr>
            <w:tcW w:w="942" w:type="dxa"/>
            <w:vAlign w:val="center"/>
          </w:tcPr>
          <w:p w14:paraId="01E843BD" w14:textId="33B151A5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2368</w:t>
            </w:r>
          </w:p>
        </w:tc>
        <w:tc>
          <w:tcPr>
            <w:tcW w:w="1180" w:type="dxa"/>
            <w:vAlign w:val="bottom"/>
          </w:tcPr>
          <w:p w14:paraId="467B55CB" w14:textId="65A988D6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0</w:t>
            </w:r>
          </w:p>
        </w:tc>
        <w:tc>
          <w:tcPr>
            <w:tcW w:w="1134" w:type="dxa"/>
            <w:vAlign w:val="bottom"/>
          </w:tcPr>
          <w:p w14:paraId="04972611" w14:textId="482B8C1F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359C1213" w14:textId="20CFD13E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134" w:type="dxa"/>
            <w:vAlign w:val="bottom"/>
          </w:tcPr>
          <w:p w14:paraId="3F6E29B6" w14:textId="1C0AE47F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25</w:t>
            </w:r>
          </w:p>
        </w:tc>
        <w:tc>
          <w:tcPr>
            <w:tcW w:w="1057" w:type="dxa"/>
            <w:vAlign w:val="bottom"/>
          </w:tcPr>
          <w:p w14:paraId="0042F78C" w14:textId="2EAC0728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0</w:t>
            </w:r>
          </w:p>
        </w:tc>
        <w:tc>
          <w:tcPr>
            <w:tcW w:w="1211" w:type="dxa"/>
            <w:vAlign w:val="bottom"/>
          </w:tcPr>
          <w:p w14:paraId="241F73D4" w14:textId="6AA57205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5" w:type="dxa"/>
            <w:vAlign w:val="bottom"/>
          </w:tcPr>
          <w:p w14:paraId="65AB47CF" w14:textId="75E7C54C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5</w:t>
            </w:r>
          </w:p>
        </w:tc>
        <w:tc>
          <w:tcPr>
            <w:tcW w:w="1270" w:type="dxa"/>
            <w:vAlign w:val="bottom"/>
          </w:tcPr>
          <w:p w14:paraId="76EEB679" w14:textId="47193693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25</w:t>
            </w:r>
          </w:p>
        </w:tc>
      </w:tr>
      <w:tr w:rsidR="00C559F1" w:rsidRPr="00C84D3A" w14:paraId="0940EFE7" w14:textId="77777777" w:rsidTr="00925DCC">
        <w:tc>
          <w:tcPr>
            <w:tcW w:w="942" w:type="dxa"/>
            <w:vAlign w:val="center"/>
          </w:tcPr>
          <w:p w14:paraId="7C3BA894" w14:textId="349604E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2584</w:t>
            </w:r>
          </w:p>
        </w:tc>
        <w:tc>
          <w:tcPr>
            <w:tcW w:w="1180" w:type="dxa"/>
            <w:vAlign w:val="bottom"/>
          </w:tcPr>
          <w:p w14:paraId="17BF232A" w14:textId="33F357A1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1AB4BD3B" w14:textId="49AB67FD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22CC320A" w14:textId="5F9AFACF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6</w:t>
            </w:r>
          </w:p>
        </w:tc>
        <w:tc>
          <w:tcPr>
            <w:tcW w:w="1134" w:type="dxa"/>
            <w:vAlign w:val="bottom"/>
          </w:tcPr>
          <w:p w14:paraId="0EA8668E" w14:textId="68EC9169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23</w:t>
            </w:r>
          </w:p>
        </w:tc>
        <w:tc>
          <w:tcPr>
            <w:tcW w:w="1057" w:type="dxa"/>
            <w:vAlign w:val="bottom"/>
          </w:tcPr>
          <w:p w14:paraId="6D72FC8C" w14:textId="189B45B4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6F4F7214" w14:textId="6814127D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5" w:type="dxa"/>
            <w:vAlign w:val="bottom"/>
          </w:tcPr>
          <w:p w14:paraId="55D866C5" w14:textId="5788F32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6</w:t>
            </w:r>
          </w:p>
        </w:tc>
        <w:tc>
          <w:tcPr>
            <w:tcW w:w="1270" w:type="dxa"/>
            <w:vAlign w:val="bottom"/>
          </w:tcPr>
          <w:p w14:paraId="69EB76FE" w14:textId="2D4F8949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23</w:t>
            </w:r>
          </w:p>
        </w:tc>
      </w:tr>
      <w:tr w:rsidR="00C559F1" w:rsidRPr="00C84D3A" w14:paraId="16233217" w14:textId="77777777" w:rsidTr="00925DCC">
        <w:tc>
          <w:tcPr>
            <w:tcW w:w="942" w:type="dxa"/>
            <w:vAlign w:val="center"/>
          </w:tcPr>
          <w:p w14:paraId="25761865" w14:textId="7A46E336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2799</w:t>
            </w:r>
          </w:p>
        </w:tc>
        <w:tc>
          <w:tcPr>
            <w:tcW w:w="1180" w:type="dxa"/>
            <w:vAlign w:val="bottom"/>
          </w:tcPr>
          <w:p w14:paraId="3E92B009" w14:textId="197585D2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1C781ED7" w14:textId="4FC12FDF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134" w:type="dxa"/>
            <w:vAlign w:val="bottom"/>
          </w:tcPr>
          <w:p w14:paraId="4743E237" w14:textId="5794B562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6</w:t>
            </w:r>
          </w:p>
        </w:tc>
        <w:tc>
          <w:tcPr>
            <w:tcW w:w="1134" w:type="dxa"/>
            <w:vAlign w:val="bottom"/>
          </w:tcPr>
          <w:p w14:paraId="124A3618" w14:textId="5693489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21</w:t>
            </w:r>
          </w:p>
        </w:tc>
        <w:tc>
          <w:tcPr>
            <w:tcW w:w="1057" w:type="dxa"/>
            <w:vAlign w:val="bottom"/>
          </w:tcPr>
          <w:p w14:paraId="4409EF97" w14:textId="17CDB866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4C394886" w14:textId="65163C18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275" w:type="dxa"/>
            <w:vAlign w:val="bottom"/>
          </w:tcPr>
          <w:p w14:paraId="4CA02042" w14:textId="3BE56428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6</w:t>
            </w:r>
          </w:p>
        </w:tc>
        <w:tc>
          <w:tcPr>
            <w:tcW w:w="1270" w:type="dxa"/>
            <w:vAlign w:val="bottom"/>
          </w:tcPr>
          <w:p w14:paraId="36026D2D" w14:textId="5F526DDD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21</w:t>
            </w:r>
          </w:p>
        </w:tc>
      </w:tr>
      <w:tr w:rsidR="00C559F1" w:rsidRPr="00C84D3A" w14:paraId="729FBB12" w14:textId="77777777" w:rsidTr="00925DCC">
        <w:tc>
          <w:tcPr>
            <w:tcW w:w="942" w:type="dxa"/>
            <w:vAlign w:val="center"/>
          </w:tcPr>
          <w:p w14:paraId="2F38983F" w14:textId="0C8791E5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3014</w:t>
            </w:r>
          </w:p>
        </w:tc>
        <w:tc>
          <w:tcPr>
            <w:tcW w:w="1180" w:type="dxa"/>
            <w:vAlign w:val="bottom"/>
          </w:tcPr>
          <w:p w14:paraId="29357E62" w14:textId="4C9B83F5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043E32BF" w14:textId="41566B7B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134" w:type="dxa"/>
            <w:vAlign w:val="bottom"/>
          </w:tcPr>
          <w:p w14:paraId="612D8541" w14:textId="7EFF56CD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2A5DED79" w14:textId="6B552584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19</w:t>
            </w:r>
          </w:p>
        </w:tc>
        <w:tc>
          <w:tcPr>
            <w:tcW w:w="1057" w:type="dxa"/>
            <w:vAlign w:val="bottom"/>
          </w:tcPr>
          <w:p w14:paraId="706C1325" w14:textId="4A27E8C3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7D276A9F" w14:textId="210C5A22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275" w:type="dxa"/>
            <w:vAlign w:val="bottom"/>
          </w:tcPr>
          <w:p w14:paraId="6C326373" w14:textId="6A401A76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0" w:type="dxa"/>
            <w:vAlign w:val="bottom"/>
          </w:tcPr>
          <w:p w14:paraId="641E1F32" w14:textId="784DA7E6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19</w:t>
            </w:r>
          </w:p>
        </w:tc>
      </w:tr>
      <w:tr w:rsidR="00C559F1" w:rsidRPr="00C84D3A" w14:paraId="716E918F" w14:textId="77777777" w:rsidTr="00925DCC">
        <w:tc>
          <w:tcPr>
            <w:tcW w:w="942" w:type="dxa"/>
            <w:vAlign w:val="center"/>
          </w:tcPr>
          <w:p w14:paraId="6DDEC20E" w14:textId="47F4BAA9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3230</w:t>
            </w:r>
          </w:p>
        </w:tc>
        <w:tc>
          <w:tcPr>
            <w:tcW w:w="1180" w:type="dxa"/>
            <w:vAlign w:val="bottom"/>
          </w:tcPr>
          <w:p w14:paraId="15C7911E" w14:textId="0522307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2416F375" w14:textId="2B6635FC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134" w:type="dxa"/>
            <w:vAlign w:val="bottom"/>
          </w:tcPr>
          <w:p w14:paraId="1F8694E4" w14:textId="24B1ED63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090AA9F3" w14:textId="3C8D3689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18</w:t>
            </w:r>
          </w:p>
        </w:tc>
        <w:tc>
          <w:tcPr>
            <w:tcW w:w="1057" w:type="dxa"/>
            <w:vAlign w:val="bottom"/>
          </w:tcPr>
          <w:p w14:paraId="79268ED0" w14:textId="78195428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5741C2F6" w14:textId="71EA960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275" w:type="dxa"/>
            <w:vAlign w:val="bottom"/>
          </w:tcPr>
          <w:p w14:paraId="10E14BE2" w14:textId="38440918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0" w:type="dxa"/>
            <w:vAlign w:val="bottom"/>
          </w:tcPr>
          <w:p w14:paraId="2E28E1E3" w14:textId="562F22FB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18</w:t>
            </w:r>
          </w:p>
        </w:tc>
      </w:tr>
      <w:tr w:rsidR="00C559F1" w:rsidRPr="00C84D3A" w14:paraId="09060520" w14:textId="77777777" w:rsidTr="00925DCC">
        <w:tc>
          <w:tcPr>
            <w:tcW w:w="942" w:type="dxa"/>
            <w:vAlign w:val="center"/>
          </w:tcPr>
          <w:p w14:paraId="4E78A21D" w14:textId="12A9AF4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3445</w:t>
            </w:r>
          </w:p>
        </w:tc>
        <w:tc>
          <w:tcPr>
            <w:tcW w:w="1180" w:type="dxa"/>
            <w:vAlign w:val="bottom"/>
          </w:tcPr>
          <w:p w14:paraId="04F01CF0" w14:textId="0BA9EC46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0A92D3F8" w14:textId="0B31D865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134" w:type="dxa"/>
            <w:vAlign w:val="bottom"/>
          </w:tcPr>
          <w:p w14:paraId="3DDA8E16" w14:textId="58ECACA1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0489B64A" w14:textId="1071E9BC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17</w:t>
            </w:r>
          </w:p>
        </w:tc>
        <w:tc>
          <w:tcPr>
            <w:tcW w:w="1057" w:type="dxa"/>
            <w:vAlign w:val="bottom"/>
          </w:tcPr>
          <w:p w14:paraId="3222F59F" w14:textId="7EBE8221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0235AC35" w14:textId="4F8A75E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275" w:type="dxa"/>
            <w:vAlign w:val="bottom"/>
          </w:tcPr>
          <w:p w14:paraId="601C1FC1" w14:textId="251DAA99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0" w:type="dxa"/>
            <w:vAlign w:val="bottom"/>
          </w:tcPr>
          <w:p w14:paraId="31FB194A" w14:textId="695DDDE8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17</w:t>
            </w:r>
          </w:p>
        </w:tc>
      </w:tr>
      <w:tr w:rsidR="00C559F1" w:rsidRPr="00C84D3A" w14:paraId="3CDCAE4C" w14:textId="77777777" w:rsidTr="00925DCC">
        <w:tc>
          <w:tcPr>
            <w:tcW w:w="942" w:type="dxa"/>
            <w:vAlign w:val="center"/>
          </w:tcPr>
          <w:p w14:paraId="39BB58F3" w14:textId="12B5EE05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3660</w:t>
            </w:r>
          </w:p>
        </w:tc>
        <w:tc>
          <w:tcPr>
            <w:tcW w:w="1180" w:type="dxa"/>
            <w:vAlign w:val="bottom"/>
          </w:tcPr>
          <w:p w14:paraId="635026FC" w14:textId="10D9DEE6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14F4810B" w14:textId="124757FC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134" w:type="dxa"/>
            <w:vAlign w:val="bottom"/>
          </w:tcPr>
          <w:p w14:paraId="03074144" w14:textId="0AA78923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485F7F01" w14:textId="7D207B1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16</w:t>
            </w:r>
          </w:p>
        </w:tc>
        <w:tc>
          <w:tcPr>
            <w:tcW w:w="1057" w:type="dxa"/>
            <w:vAlign w:val="bottom"/>
          </w:tcPr>
          <w:p w14:paraId="12983723" w14:textId="6D933913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74880829" w14:textId="0DDA771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275" w:type="dxa"/>
            <w:vAlign w:val="bottom"/>
          </w:tcPr>
          <w:p w14:paraId="21AE13EB" w14:textId="7E2670FE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0" w:type="dxa"/>
            <w:vAlign w:val="bottom"/>
          </w:tcPr>
          <w:p w14:paraId="2E3EDE23" w14:textId="51170E9B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16</w:t>
            </w:r>
          </w:p>
        </w:tc>
      </w:tr>
      <w:tr w:rsidR="00C559F1" w:rsidRPr="00C84D3A" w14:paraId="638D995B" w14:textId="77777777" w:rsidTr="00925DCC">
        <w:tc>
          <w:tcPr>
            <w:tcW w:w="942" w:type="dxa"/>
            <w:vAlign w:val="center"/>
          </w:tcPr>
          <w:p w14:paraId="48E6AD8F" w14:textId="6878E445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3875</w:t>
            </w:r>
          </w:p>
        </w:tc>
        <w:tc>
          <w:tcPr>
            <w:tcW w:w="1180" w:type="dxa"/>
            <w:vAlign w:val="bottom"/>
          </w:tcPr>
          <w:p w14:paraId="549D305F" w14:textId="1148CA24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2D559C28" w14:textId="5607285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134" w:type="dxa"/>
            <w:vAlign w:val="bottom"/>
          </w:tcPr>
          <w:p w14:paraId="485476BC" w14:textId="5844C5B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6B5BD9B8" w14:textId="621FA248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15</w:t>
            </w:r>
          </w:p>
        </w:tc>
        <w:tc>
          <w:tcPr>
            <w:tcW w:w="1057" w:type="dxa"/>
            <w:vAlign w:val="bottom"/>
          </w:tcPr>
          <w:p w14:paraId="3DBC565D" w14:textId="44018F4E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7D4A04A0" w14:textId="1117621C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275" w:type="dxa"/>
            <w:vAlign w:val="bottom"/>
          </w:tcPr>
          <w:p w14:paraId="1BA05BF9" w14:textId="23C9B012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0" w:type="dxa"/>
            <w:vAlign w:val="bottom"/>
          </w:tcPr>
          <w:p w14:paraId="71F51E05" w14:textId="7C983DC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15</w:t>
            </w:r>
          </w:p>
        </w:tc>
      </w:tr>
      <w:tr w:rsidR="00C559F1" w:rsidRPr="00C84D3A" w14:paraId="01FAA6EB" w14:textId="77777777" w:rsidTr="00925DCC">
        <w:tc>
          <w:tcPr>
            <w:tcW w:w="942" w:type="dxa"/>
            <w:vAlign w:val="center"/>
          </w:tcPr>
          <w:p w14:paraId="223D002A" w14:textId="00DA1C96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4091</w:t>
            </w:r>
          </w:p>
        </w:tc>
        <w:tc>
          <w:tcPr>
            <w:tcW w:w="1180" w:type="dxa"/>
            <w:vAlign w:val="bottom"/>
          </w:tcPr>
          <w:p w14:paraId="193BFF56" w14:textId="307F7D7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2DBF42F0" w14:textId="6BA3DB4F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134" w:type="dxa"/>
            <w:vAlign w:val="bottom"/>
          </w:tcPr>
          <w:p w14:paraId="1D77A99C" w14:textId="61624B62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12B296E6" w14:textId="72A19E83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14</w:t>
            </w:r>
          </w:p>
        </w:tc>
        <w:tc>
          <w:tcPr>
            <w:tcW w:w="1057" w:type="dxa"/>
            <w:vAlign w:val="bottom"/>
          </w:tcPr>
          <w:p w14:paraId="6853A522" w14:textId="0AE3717D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6BF2F04D" w14:textId="491B7ADA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275" w:type="dxa"/>
            <w:vAlign w:val="bottom"/>
          </w:tcPr>
          <w:p w14:paraId="61F9A9D7" w14:textId="0B745651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0" w:type="dxa"/>
            <w:vAlign w:val="bottom"/>
          </w:tcPr>
          <w:p w14:paraId="41F57E4A" w14:textId="7786E39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14</w:t>
            </w:r>
          </w:p>
        </w:tc>
      </w:tr>
      <w:tr w:rsidR="00C559F1" w:rsidRPr="00C84D3A" w14:paraId="5D2C4EBF" w14:textId="77777777" w:rsidTr="00925DCC">
        <w:tc>
          <w:tcPr>
            <w:tcW w:w="942" w:type="dxa"/>
            <w:vAlign w:val="center"/>
          </w:tcPr>
          <w:p w14:paraId="2BA45384" w14:textId="4A876116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4306</w:t>
            </w:r>
          </w:p>
        </w:tc>
        <w:tc>
          <w:tcPr>
            <w:tcW w:w="1180" w:type="dxa"/>
            <w:vAlign w:val="bottom"/>
          </w:tcPr>
          <w:p w14:paraId="5A24B815" w14:textId="25FD8637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134" w:type="dxa"/>
            <w:vAlign w:val="bottom"/>
          </w:tcPr>
          <w:p w14:paraId="4DB6E242" w14:textId="08216502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134" w:type="dxa"/>
            <w:vAlign w:val="bottom"/>
          </w:tcPr>
          <w:p w14:paraId="7C12D5A4" w14:textId="12F2CE23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134" w:type="dxa"/>
            <w:vAlign w:val="bottom"/>
          </w:tcPr>
          <w:p w14:paraId="799AE258" w14:textId="3D4AF92E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14</w:t>
            </w:r>
          </w:p>
        </w:tc>
        <w:tc>
          <w:tcPr>
            <w:tcW w:w="1057" w:type="dxa"/>
            <w:vAlign w:val="bottom"/>
          </w:tcPr>
          <w:p w14:paraId="45EA4E38" w14:textId="52858D32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1211" w:type="dxa"/>
            <w:vAlign w:val="bottom"/>
          </w:tcPr>
          <w:p w14:paraId="48C784BF" w14:textId="3E44DD41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8</w:t>
            </w:r>
          </w:p>
        </w:tc>
        <w:tc>
          <w:tcPr>
            <w:tcW w:w="1275" w:type="dxa"/>
            <w:vAlign w:val="bottom"/>
          </w:tcPr>
          <w:p w14:paraId="293C7B64" w14:textId="0920289D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1,07</w:t>
            </w:r>
          </w:p>
        </w:tc>
        <w:tc>
          <w:tcPr>
            <w:tcW w:w="1270" w:type="dxa"/>
            <w:vAlign w:val="bottom"/>
          </w:tcPr>
          <w:p w14:paraId="1056634E" w14:textId="0CD61211" w:rsidR="00C559F1" w:rsidRPr="00C84D3A" w:rsidRDefault="00C559F1" w:rsidP="00C84D3A">
            <w:pPr>
              <w:shd w:val="clear" w:color="auto" w:fill="FFFFFF" w:themeFill="background1"/>
              <w:jc w:val="center"/>
              <w:rPr>
                <w:rFonts w:cs="Times New Roman"/>
                <w:sz w:val="24"/>
                <w:szCs w:val="24"/>
              </w:rPr>
            </w:pPr>
            <w:r w:rsidRPr="00C84D3A">
              <w:rPr>
                <w:rFonts w:cs="Times New Roman"/>
                <w:color w:val="000000"/>
                <w:sz w:val="24"/>
                <w:szCs w:val="24"/>
              </w:rPr>
              <w:t>0,14</w:t>
            </w:r>
          </w:p>
        </w:tc>
      </w:tr>
    </w:tbl>
    <w:p w14:paraId="2D358681" w14:textId="77777777" w:rsidR="001E18E8" w:rsidRPr="00C84D3A" w:rsidRDefault="001E18E8" w:rsidP="00C84D3A">
      <w:pPr>
        <w:shd w:val="clear" w:color="auto" w:fill="FFFFFF" w:themeFill="background1"/>
        <w:rPr>
          <w:rFonts w:cs="Times New Roman"/>
          <w:szCs w:val="28"/>
          <w:lang w:val="en-US"/>
        </w:rPr>
      </w:pPr>
    </w:p>
    <w:p w14:paraId="3F31AB88" w14:textId="4D8E5EDD" w:rsidR="004C4A78" w:rsidRPr="00C84D3A" w:rsidRDefault="004C4A78" w:rsidP="00C84D3A">
      <w:pPr>
        <w:shd w:val="clear" w:color="auto" w:fill="FFFFFF" w:themeFill="background1"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По результатам моделирования получены зависимости I(f), φ,(f ), I</w:t>
      </w:r>
      <w:r w:rsidRPr="00C84D3A">
        <w:rPr>
          <w:rFonts w:cs="Times New Roman"/>
          <w:szCs w:val="28"/>
          <w:vertAlign w:val="subscript"/>
        </w:rPr>
        <w:t>1</w:t>
      </w:r>
      <w:r w:rsidRPr="00C84D3A">
        <w:rPr>
          <w:rFonts w:cs="Times New Roman"/>
          <w:szCs w:val="28"/>
        </w:rPr>
        <w:t>(f ), I</w:t>
      </w:r>
      <w:r w:rsidRPr="00C84D3A">
        <w:rPr>
          <w:rFonts w:cs="Times New Roman"/>
          <w:szCs w:val="28"/>
          <w:vertAlign w:val="subscript"/>
        </w:rPr>
        <w:t>2</w:t>
      </w:r>
      <w:r w:rsidRPr="00C84D3A">
        <w:rPr>
          <w:rFonts w:cs="Times New Roman"/>
          <w:szCs w:val="28"/>
        </w:rPr>
        <w:t>(f ), графики представлены на рисунке 3</w:t>
      </w:r>
      <w:r w:rsidR="00083B47" w:rsidRPr="00C84D3A">
        <w:rPr>
          <w:rFonts w:cs="Times New Roman"/>
          <w:szCs w:val="28"/>
        </w:rPr>
        <w:t>4</w:t>
      </w:r>
      <w:r w:rsidRPr="00C84D3A">
        <w:rPr>
          <w:rFonts w:cs="Times New Roman"/>
          <w:szCs w:val="28"/>
        </w:rPr>
        <w:t>.</w:t>
      </w:r>
    </w:p>
    <w:p w14:paraId="39FF92CC" w14:textId="5C81F2A2" w:rsidR="001E18E8" w:rsidRPr="00C84D3A" w:rsidRDefault="004C4A78" w:rsidP="00C84D3A">
      <w:pPr>
        <w:shd w:val="clear" w:color="auto" w:fill="FFFFFF" w:themeFill="background1"/>
        <w:rPr>
          <w:rFonts w:cs="Times New Roman"/>
        </w:rPr>
      </w:pPr>
      <w:r w:rsidRPr="00C84D3A">
        <w:rPr>
          <w:noProof/>
        </w:rPr>
        <w:drawing>
          <wp:inline distT="0" distB="0" distL="0" distR="0" wp14:anchorId="00460E84" wp14:editId="1AA79361">
            <wp:extent cx="6523809" cy="3800203"/>
            <wp:effectExtent l="0" t="0" r="10795" b="10160"/>
            <wp:docPr id="276408118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DA502897-E4B8-4FEB-9593-47EE45D89E6A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0"/>
              </a:graphicData>
            </a:graphic>
          </wp:inline>
        </w:drawing>
      </w:r>
    </w:p>
    <w:p w14:paraId="1CAF60AC" w14:textId="719CCDF5" w:rsidR="001E18E8" w:rsidRPr="00C84D3A" w:rsidRDefault="001E18E8" w:rsidP="00C84D3A">
      <w:pPr>
        <w:shd w:val="clear" w:color="auto" w:fill="FFFFFF" w:themeFill="background1"/>
        <w:spacing w:after="120"/>
        <w:jc w:val="center"/>
        <w:rPr>
          <w:rFonts w:cs="Times New Roman"/>
          <w:szCs w:val="28"/>
          <w:lang w:val="en-US"/>
        </w:rPr>
      </w:pPr>
      <w:r w:rsidRPr="00C84D3A">
        <w:rPr>
          <w:rFonts w:cs="Times New Roman"/>
        </w:rPr>
        <w:t>Рисунок</w:t>
      </w:r>
      <w:r w:rsidRPr="00C84D3A">
        <w:rPr>
          <w:rFonts w:cs="Times New Roman"/>
          <w:lang w:val="en-US"/>
        </w:rPr>
        <w:t xml:space="preserve"> 3</w:t>
      </w:r>
      <w:r w:rsidR="00083B47" w:rsidRPr="00C84D3A">
        <w:rPr>
          <w:rFonts w:cs="Times New Roman"/>
          <w:lang w:val="en-US"/>
        </w:rPr>
        <w:t>4</w:t>
      </w:r>
      <w:r w:rsidRPr="00C84D3A">
        <w:rPr>
          <w:rFonts w:cs="Times New Roman"/>
          <w:lang w:val="en-US"/>
        </w:rPr>
        <w:t xml:space="preserve"> – </w:t>
      </w:r>
      <w:r w:rsidRPr="00C84D3A">
        <w:rPr>
          <w:rFonts w:cs="Times New Roman"/>
        </w:rPr>
        <w:t>Графики</w:t>
      </w:r>
      <w:r w:rsidRPr="00C84D3A">
        <w:rPr>
          <w:rFonts w:cs="Times New Roman"/>
          <w:lang w:val="en-US"/>
        </w:rPr>
        <w:t xml:space="preserve"> </w:t>
      </w:r>
      <w:r w:rsidR="004C4A78" w:rsidRPr="00C84D3A">
        <w:rPr>
          <w:rFonts w:cs="Times New Roman"/>
          <w:szCs w:val="28"/>
          <w:lang w:val="en-US"/>
        </w:rPr>
        <w:t xml:space="preserve">I(f ) </w:t>
      </w:r>
      <w:r w:rsidR="004C4A78" w:rsidRPr="00C84D3A">
        <w:rPr>
          <w:rFonts w:cs="Times New Roman"/>
          <w:szCs w:val="28"/>
        </w:rPr>
        <w:t>φ</w:t>
      </w:r>
      <w:r w:rsidR="004C4A78" w:rsidRPr="00C84D3A">
        <w:rPr>
          <w:rFonts w:cs="Times New Roman"/>
          <w:szCs w:val="28"/>
          <w:lang w:val="en-US"/>
        </w:rPr>
        <w:t>(f ), I</w:t>
      </w:r>
      <w:r w:rsidR="004C4A78" w:rsidRPr="00C84D3A">
        <w:rPr>
          <w:rFonts w:cs="Times New Roman"/>
          <w:szCs w:val="28"/>
          <w:vertAlign w:val="subscript"/>
          <w:lang w:val="en-US"/>
        </w:rPr>
        <w:t>1</w:t>
      </w:r>
      <w:r w:rsidR="004C4A78" w:rsidRPr="00C84D3A">
        <w:rPr>
          <w:rFonts w:cs="Times New Roman"/>
          <w:szCs w:val="28"/>
          <w:lang w:val="en-US"/>
        </w:rPr>
        <w:t>(f ), I</w:t>
      </w:r>
      <w:r w:rsidR="004C4A78" w:rsidRPr="00C84D3A">
        <w:rPr>
          <w:rFonts w:cs="Times New Roman"/>
          <w:szCs w:val="28"/>
          <w:vertAlign w:val="subscript"/>
          <w:lang w:val="en-US"/>
        </w:rPr>
        <w:t>2</w:t>
      </w:r>
      <w:r w:rsidR="004C4A78" w:rsidRPr="00C84D3A">
        <w:rPr>
          <w:rFonts w:cs="Times New Roman"/>
          <w:szCs w:val="28"/>
          <w:lang w:val="en-US"/>
        </w:rPr>
        <w:t>(f )</w:t>
      </w:r>
    </w:p>
    <w:p w14:paraId="1D904B0B" w14:textId="47683B43" w:rsidR="00083B47" w:rsidRPr="00C84D3A" w:rsidRDefault="00083B47" w:rsidP="00C84D3A">
      <w:pPr>
        <w:shd w:val="clear" w:color="auto" w:fill="FFFFFF" w:themeFill="background1"/>
        <w:ind w:firstLine="709"/>
      </w:pPr>
      <w:r w:rsidRPr="00C84D3A">
        <w:lastRenderedPageBreak/>
        <w:t>Векторная диаграмма, полученная в результате моделирования представлена на рисунке 35.</w:t>
      </w:r>
    </w:p>
    <w:p w14:paraId="4A283A45" w14:textId="77777777" w:rsidR="001E18E8" w:rsidRPr="00C84D3A" w:rsidRDefault="001E18E8" w:rsidP="00C84D3A">
      <w:pPr>
        <w:shd w:val="clear" w:color="auto" w:fill="FFFFFF" w:themeFill="background1"/>
        <w:spacing w:after="120"/>
        <w:jc w:val="center"/>
        <w:rPr>
          <w:rFonts w:cs="Times New Roman"/>
          <w:szCs w:val="28"/>
        </w:rPr>
      </w:pPr>
    </w:p>
    <w:p w14:paraId="6C469714" w14:textId="66AE0942" w:rsidR="001E18E8" w:rsidRPr="00C84D3A" w:rsidRDefault="008F5230" w:rsidP="00C84D3A">
      <w:pPr>
        <w:shd w:val="clear" w:color="auto" w:fill="FFFFFF" w:themeFill="background1"/>
        <w:spacing w:after="120"/>
        <w:jc w:val="center"/>
        <w:rPr>
          <w:rFonts w:cs="Times New Roman"/>
          <w:szCs w:val="28"/>
          <w:lang w:val="en-US"/>
        </w:rPr>
      </w:pPr>
      <w:r w:rsidRPr="00C84D3A">
        <w:object w:dxaOrig="9925" w:dyaOrig="9588" w14:anchorId="09358EA5">
          <v:shape id="_x0000_i1053" type="#_x0000_t75" style="width:496.5pt;height:479.25pt" o:ole="">
            <v:imagedata r:id="rId71" o:title=""/>
          </v:shape>
          <o:OLEObject Type="Embed" ProgID="Visio.Drawing.15" ShapeID="_x0000_i1053" DrawAspect="Content" ObjectID="_1798133770" r:id="rId72"/>
        </w:object>
      </w:r>
    </w:p>
    <w:p w14:paraId="608DE9CC" w14:textId="5904B808" w:rsidR="00083B47" w:rsidRPr="00C84D3A" w:rsidRDefault="00083B47" w:rsidP="00C84D3A">
      <w:pPr>
        <w:shd w:val="clear" w:color="auto" w:fill="FFFFFF" w:themeFill="background1"/>
        <w:jc w:val="center"/>
        <w:rPr>
          <w:rFonts w:cs="Times New Roman"/>
        </w:rPr>
      </w:pPr>
      <w:r w:rsidRPr="00C84D3A">
        <w:rPr>
          <w:rFonts w:cs="Times New Roman"/>
        </w:rPr>
        <w:t>Рисунок 35 – Векторная диаграмма</w:t>
      </w:r>
    </w:p>
    <w:p w14:paraId="1734BC00" w14:textId="77777777" w:rsidR="001E18E8" w:rsidRPr="00C84D3A" w:rsidRDefault="001E18E8" w:rsidP="00C84D3A">
      <w:pPr>
        <w:shd w:val="clear" w:color="auto" w:fill="FFFFFF" w:themeFill="background1"/>
        <w:spacing w:after="120"/>
        <w:jc w:val="center"/>
        <w:rPr>
          <w:rFonts w:cs="Times New Roman"/>
          <w:szCs w:val="28"/>
        </w:rPr>
      </w:pPr>
    </w:p>
    <w:p w14:paraId="4FAF5990" w14:textId="27B3E49E" w:rsidR="00083B47" w:rsidRPr="00C84D3A" w:rsidRDefault="00083B47" w:rsidP="00C84D3A">
      <w:pPr>
        <w:shd w:val="clear" w:color="auto" w:fill="FFFFFF" w:themeFill="background1"/>
        <w:ind w:firstLine="709"/>
        <w:rPr>
          <w:rFonts w:cs="Times New Roman"/>
        </w:rPr>
      </w:pPr>
      <w:r w:rsidRPr="00C84D3A">
        <w:rPr>
          <w:rFonts w:cs="Times New Roman"/>
        </w:rPr>
        <w:t>Выводы по 2 части работы:</w:t>
      </w:r>
    </w:p>
    <w:p w14:paraId="150BB7C4" w14:textId="6AC3999A" w:rsidR="00083B47" w:rsidRPr="00C84D3A" w:rsidRDefault="00083B47" w:rsidP="00C84D3A">
      <w:pPr>
        <w:shd w:val="clear" w:color="auto" w:fill="FFFFFF" w:themeFill="background1"/>
        <w:ind w:firstLine="709"/>
        <w:contextualSpacing/>
        <w:rPr>
          <w:rFonts w:cs="Times New Roman"/>
          <w:szCs w:val="28"/>
        </w:rPr>
      </w:pPr>
      <w:r w:rsidRPr="00C84D3A">
        <w:rPr>
          <w:rFonts w:cs="Times New Roman"/>
        </w:rPr>
        <w:t xml:space="preserve">В ходе выполнения 2 части лабораторной работы было проведено </w:t>
      </w:r>
      <w:r w:rsidRPr="00C84D3A">
        <w:rPr>
          <w:rFonts w:cs="Times New Roman"/>
          <w:szCs w:val="28"/>
        </w:rPr>
        <w:t>исследование и анализ частотных характеристик электрической цепи с последовательным и параллельным соединением резистивного, индуктивного и ёмкостного элементов.</w:t>
      </w:r>
    </w:p>
    <w:p w14:paraId="7D95947E" w14:textId="1A468A76" w:rsidR="00083B47" w:rsidRPr="00C84D3A" w:rsidRDefault="00083B47" w:rsidP="00C84D3A">
      <w:pPr>
        <w:shd w:val="clear" w:color="auto" w:fill="FFFFFF" w:themeFill="background1"/>
        <w:ind w:firstLine="709"/>
        <w:contextualSpacing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В результате работы произведены теоретические расчеты, которые были сопоставлены с результатами, полученными в ходе моделирования в программе в LTSpice. Небольшие погрешности в экспериментальных данных связаны с ручным измерением значений в LTSpice, а также округлением в процессе расчета.</w:t>
      </w:r>
    </w:p>
    <w:p w14:paraId="7FDF8FFA" w14:textId="49E44AC3" w:rsidR="001E18E8" w:rsidRPr="00886928" w:rsidRDefault="00083B47" w:rsidP="00C84D3A">
      <w:pPr>
        <w:shd w:val="clear" w:color="auto" w:fill="FFFFFF" w:themeFill="background1"/>
        <w:ind w:firstLine="709"/>
        <w:contextualSpacing/>
        <w:rPr>
          <w:rFonts w:cs="Times New Roman"/>
          <w:szCs w:val="28"/>
        </w:rPr>
      </w:pPr>
      <w:r w:rsidRPr="00C84D3A">
        <w:rPr>
          <w:rFonts w:cs="Times New Roman"/>
          <w:szCs w:val="28"/>
        </w:rPr>
        <w:t>Цель лабораторной работы достигнута.</w:t>
      </w:r>
    </w:p>
    <w:sectPr w:rsidR="001E18E8" w:rsidRPr="00886928" w:rsidSect="00C83025">
      <w:pgSz w:w="11906" w:h="16838"/>
      <w:pgMar w:top="678" w:right="850" w:bottom="709" w:left="709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A99615E" w14:textId="77777777" w:rsidR="00B65C80" w:rsidRPr="00BB540B" w:rsidRDefault="00B65C80" w:rsidP="001F2C20">
      <w:pPr>
        <w:spacing w:after="0" w:line="240" w:lineRule="auto"/>
      </w:pPr>
      <w:r w:rsidRPr="00BB540B">
        <w:separator/>
      </w:r>
    </w:p>
  </w:endnote>
  <w:endnote w:type="continuationSeparator" w:id="0">
    <w:p w14:paraId="5584C95B" w14:textId="77777777" w:rsidR="00B65C80" w:rsidRPr="00BB540B" w:rsidRDefault="00B65C80" w:rsidP="001F2C20">
      <w:pPr>
        <w:spacing w:after="0" w:line="240" w:lineRule="auto"/>
      </w:pPr>
      <w:r w:rsidRPr="00BB540B"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6630B06" w14:textId="77777777" w:rsidR="00B65C80" w:rsidRPr="00BB540B" w:rsidRDefault="00B65C80" w:rsidP="001F2C20">
      <w:pPr>
        <w:spacing w:after="0" w:line="240" w:lineRule="auto"/>
      </w:pPr>
      <w:r w:rsidRPr="00BB540B">
        <w:separator/>
      </w:r>
    </w:p>
  </w:footnote>
  <w:footnote w:type="continuationSeparator" w:id="0">
    <w:p w14:paraId="372612AA" w14:textId="77777777" w:rsidR="00B65C80" w:rsidRPr="00BB540B" w:rsidRDefault="00B65C80" w:rsidP="001F2C20">
      <w:pPr>
        <w:spacing w:after="0" w:line="240" w:lineRule="auto"/>
      </w:pPr>
      <w:r w:rsidRPr="00BB540B"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E543323"/>
    <w:multiLevelType w:val="multilevel"/>
    <w:tmpl w:val="1B526D0A"/>
    <w:lvl w:ilvl="0">
      <w:start w:val="1"/>
      <w:numFmt w:val="decimal"/>
      <w:lvlText w:val="%1."/>
      <w:lvlJc w:val="left"/>
      <w:pPr>
        <w:ind w:left="408" w:hanging="408"/>
      </w:pPr>
      <w:rPr>
        <w:rFonts w:ascii="Tahoma" w:hAnsi="Tahoma" w:cs="Tahoma" w:hint="default"/>
        <w:color w:val="00000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ahoma" w:hAnsi="Tahoma" w:cs="Tahoma" w:hint="default"/>
        <w:color w:val="00000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Tahoma" w:hAnsi="Tahoma" w:cs="Tahoma" w:hint="default"/>
        <w:color w:val="00000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ascii="Tahoma" w:hAnsi="Tahoma" w:cs="Tahoma" w:hint="default"/>
        <w:color w:val="00000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ascii="Tahoma" w:hAnsi="Tahoma" w:cs="Tahoma" w:hint="default"/>
        <w:color w:val="000000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ascii="Tahoma" w:hAnsi="Tahoma" w:cs="Tahoma" w:hint="default"/>
        <w:color w:val="00000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ascii="Tahoma" w:hAnsi="Tahoma" w:cs="Tahoma" w:hint="default"/>
        <w:color w:val="000000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ascii="Tahoma" w:hAnsi="Tahoma" w:cs="Tahoma" w:hint="default"/>
        <w:color w:val="00000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ascii="Tahoma" w:hAnsi="Tahoma" w:cs="Tahoma" w:hint="default"/>
        <w:color w:val="000000"/>
      </w:rPr>
    </w:lvl>
  </w:abstractNum>
  <w:abstractNum w:abstractNumId="1" w15:restartNumberingAfterBreak="0">
    <w:nsid w:val="473208C9"/>
    <w:multiLevelType w:val="hybridMultilevel"/>
    <w:tmpl w:val="B9825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F3566E2"/>
    <w:multiLevelType w:val="hybridMultilevel"/>
    <w:tmpl w:val="C4FEB792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91E4036"/>
    <w:multiLevelType w:val="hybridMultilevel"/>
    <w:tmpl w:val="7882A6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349328476">
    <w:abstractNumId w:val="0"/>
  </w:num>
  <w:num w:numId="2" w16cid:durableId="613052251">
    <w:abstractNumId w:val="3"/>
  </w:num>
  <w:num w:numId="3" w16cid:durableId="348334064">
    <w:abstractNumId w:val="2"/>
  </w:num>
  <w:num w:numId="4" w16cid:durableId="846944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6430"/>
    <w:rsid w:val="000111D6"/>
    <w:rsid w:val="00020CCE"/>
    <w:rsid w:val="00051987"/>
    <w:rsid w:val="00083B47"/>
    <w:rsid w:val="00084896"/>
    <w:rsid w:val="000921FB"/>
    <w:rsid w:val="0009282F"/>
    <w:rsid w:val="000A400D"/>
    <w:rsid w:val="00110012"/>
    <w:rsid w:val="00115775"/>
    <w:rsid w:val="00117A7B"/>
    <w:rsid w:val="00194D9A"/>
    <w:rsid w:val="001C1459"/>
    <w:rsid w:val="001E18E8"/>
    <w:rsid w:val="001F2C20"/>
    <w:rsid w:val="0025344E"/>
    <w:rsid w:val="00253CFD"/>
    <w:rsid w:val="00267D1E"/>
    <w:rsid w:val="00323F22"/>
    <w:rsid w:val="003375D3"/>
    <w:rsid w:val="003A0838"/>
    <w:rsid w:val="003C4FAD"/>
    <w:rsid w:val="003D13F6"/>
    <w:rsid w:val="0043433D"/>
    <w:rsid w:val="00435522"/>
    <w:rsid w:val="00435D55"/>
    <w:rsid w:val="00446DA4"/>
    <w:rsid w:val="00486DF2"/>
    <w:rsid w:val="004A3F3E"/>
    <w:rsid w:val="004C4A78"/>
    <w:rsid w:val="0053370E"/>
    <w:rsid w:val="005515CC"/>
    <w:rsid w:val="00595372"/>
    <w:rsid w:val="00595E54"/>
    <w:rsid w:val="005C6B47"/>
    <w:rsid w:val="00606367"/>
    <w:rsid w:val="00677EC0"/>
    <w:rsid w:val="006A3C3F"/>
    <w:rsid w:val="006A7C04"/>
    <w:rsid w:val="00701FFA"/>
    <w:rsid w:val="00726430"/>
    <w:rsid w:val="00745FAD"/>
    <w:rsid w:val="0078172C"/>
    <w:rsid w:val="007A539B"/>
    <w:rsid w:val="007C300A"/>
    <w:rsid w:val="008043B5"/>
    <w:rsid w:val="00804A0E"/>
    <w:rsid w:val="00804AFE"/>
    <w:rsid w:val="00880D1A"/>
    <w:rsid w:val="00882766"/>
    <w:rsid w:val="00886928"/>
    <w:rsid w:val="008D345A"/>
    <w:rsid w:val="008E0461"/>
    <w:rsid w:val="008F5230"/>
    <w:rsid w:val="00961047"/>
    <w:rsid w:val="00A0476A"/>
    <w:rsid w:val="00AA7F00"/>
    <w:rsid w:val="00B65C80"/>
    <w:rsid w:val="00B94A50"/>
    <w:rsid w:val="00BB540B"/>
    <w:rsid w:val="00BD60BE"/>
    <w:rsid w:val="00BF1500"/>
    <w:rsid w:val="00C0057E"/>
    <w:rsid w:val="00C47DCA"/>
    <w:rsid w:val="00C559F1"/>
    <w:rsid w:val="00C83025"/>
    <w:rsid w:val="00C84D3A"/>
    <w:rsid w:val="00CB6E8D"/>
    <w:rsid w:val="00CC0054"/>
    <w:rsid w:val="00D07115"/>
    <w:rsid w:val="00D123CE"/>
    <w:rsid w:val="00D32020"/>
    <w:rsid w:val="00E04DD1"/>
    <w:rsid w:val="00E87C54"/>
    <w:rsid w:val="00EC2C93"/>
    <w:rsid w:val="00EF5DA2"/>
    <w:rsid w:val="00F266F7"/>
    <w:rsid w:val="00F31D27"/>
    <w:rsid w:val="00F338AC"/>
    <w:rsid w:val="00F6306F"/>
    <w:rsid w:val="00F66FE2"/>
    <w:rsid w:val="00F81261"/>
    <w:rsid w:val="00F941FC"/>
    <w:rsid w:val="00FA0F9D"/>
    <w:rsid w:val="00FC68AF"/>
    <w:rsid w:val="00FF5D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A9E21D"/>
  <w15:chartTrackingRefBased/>
  <w15:docId w15:val="{C078AE3A-17D9-47C2-A0D8-BBFADA5778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75D3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2643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2643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26430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2643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26430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2643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2643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2643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2643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26430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726430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726430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726430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726430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726430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726430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726430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726430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72643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72643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72643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72643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72643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726430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726430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726430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726430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726430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726430"/>
    <w:rPr>
      <w:b/>
      <w:bCs/>
      <w:smallCaps/>
      <w:color w:val="0F4761" w:themeColor="accent1" w:themeShade="BF"/>
      <w:spacing w:val="5"/>
    </w:rPr>
  </w:style>
  <w:style w:type="paragraph" w:customStyle="1" w:styleId="ac">
    <w:name w:val="Таблица"/>
    <w:basedOn w:val="a"/>
    <w:link w:val="ad"/>
    <w:qFormat/>
    <w:rsid w:val="00961047"/>
    <w:pPr>
      <w:spacing w:after="0" w:line="240" w:lineRule="auto"/>
      <w:jc w:val="center"/>
    </w:pPr>
    <w:rPr>
      <w:rFonts w:eastAsia="Times New Roman" w:cs="Times New Roman"/>
      <w:color w:val="000000"/>
      <w:kern w:val="0"/>
      <w:sz w:val="22"/>
      <w:lang w:eastAsia="ru-RU"/>
      <w14:ligatures w14:val="none"/>
    </w:rPr>
  </w:style>
  <w:style w:type="character" w:customStyle="1" w:styleId="ad">
    <w:name w:val="Таблица Знак"/>
    <w:basedOn w:val="a0"/>
    <w:link w:val="ac"/>
    <w:rsid w:val="00961047"/>
    <w:rPr>
      <w:rFonts w:ascii="Times New Roman" w:eastAsia="Times New Roman" w:hAnsi="Times New Roman" w:cs="Times New Roman"/>
      <w:color w:val="000000"/>
      <w:kern w:val="0"/>
      <w:lang w:eastAsia="ru-RU"/>
      <w14:ligatures w14:val="none"/>
    </w:rPr>
  </w:style>
  <w:style w:type="character" w:styleId="ae">
    <w:name w:val="Placeholder Text"/>
    <w:basedOn w:val="a0"/>
    <w:uiPriority w:val="99"/>
    <w:semiHidden/>
    <w:rsid w:val="00F66FE2"/>
    <w:rPr>
      <w:color w:val="666666"/>
    </w:rPr>
  </w:style>
  <w:style w:type="paragraph" w:styleId="af">
    <w:name w:val="header"/>
    <w:basedOn w:val="a"/>
    <w:link w:val="af0"/>
    <w:uiPriority w:val="99"/>
    <w:unhideWhenUsed/>
    <w:rsid w:val="001F2C2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1F2C20"/>
    <w:rPr>
      <w:rFonts w:ascii="Times New Roman" w:hAnsi="Times New Roman"/>
      <w:sz w:val="28"/>
    </w:rPr>
  </w:style>
  <w:style w:type="paragraph" w:styleId="af1">
    <w:name w:val="footer"/>
    <w:basedOn w:val="a"/>
    <w:link w:val="af2"/>
    <w:uiPriority w:val="99"/>
    <w:unhideWhenUsed/>
    <w:rsid w:val="001F2C2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1F2C20"/>
    <w:rPr>
      <w:rFonts w:ascii="Times New Roman" w:hAnsi="Times New Roman"/>
      <w:sz w:val="28"/>
    </w:rPr>
  </w:style>
  <w:style w:type="table" w:styleId="af3">
    <w:name w:val="Table Grid"/>
    <w:basedOn w:val="a1"/>
    <w:uiPriority w:val="39"/>
    <w:rsid w:val="00020C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980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5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69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90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3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74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7.vsdx"/><Relationship Id="rId21" Type="http://schemas.openxmlformats.org/officeDocument/2006/relationships/image" Target="media/image9.emf"/><Relationship Id="rId42" Type="http://schemas.openxmlformats.org/officeDocument/2006/relationships/package" Target="embeddings/Microsoft_Visio_Drawing15.vsdx"/><Relationship Id="rId47" Type="http://schemas.openxmlformats.org/officeDocument/2006/relationships/image" Target="media/image22.emf"/><Relationship Id="rId63" Type="http://schemas.openxmlformats.org/officeDocument/2006/relationships/package" Target="embeddings/Microsoft_Visio_Drawing25.vsdx"/><Relationship Id="rId68" Type="http://schemas.openxmlformats.org/officeDocument/2006/relationships/image" Target="media/image33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9" Type="http://schemas.openxmlformats.org/officeDocument/2006/relationships/image" Target="media/image13.emf"/><Relationship Id="rId11" Type="http://schemas.openxmlformats.org/officeDocument/2006/relationships/package" Target="embeddings/Microsoft_Visio_Drawing.vsdx"/><Relationship Id="rId24" Type="http://schemas.openxmlformats.org/officeDocument/2006/relationships/package" Target="embeddings/Microsoft_Visio_Drawing6.vsdx"/><Relationship Id="rId32" Type="http://schemas.openxmlformats.org/officeDocument/2006/relationships/package" Target="embeddings/Microsoft_Visio_Drawing10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4.vsdx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package" Target="embeddings/Microsoft_Visio_Drawing23.vsdx"/><Relationship Id="rId66" Type="http://schemas.openxmlformats.org/officeDocument/2006/relationships/package" Target="embeddings/Microsoft_Visio_Drawing26.vsdx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29.png"/><Relationship Id="rId19" Type="http://schemas.openxmlformats.org/officeDocument/2006/relationships/image" Target="media/image8.emf"/><Relationship Id="rId14" Type="http://schemas.openxmlformats.org/officeDocument/2006/relationships/image" Target="media/image5.png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9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Drawing18.vsdx"/><Relationship Id="rId56" Type="http://schemas.openxmlformats.org/officeDocument/2006/relationships/package" Target="embeddings/Microsoft_Visio_Drawing22.vsdx"/><Relationship Id="rId64" Type="http://schemas.openxmlformats.org/officeDocument/2006/relationships/chart" Target="charts/chart1.xml"/><Relationship Id="rId69" Type="http://schemas.openxmlformats.org/officeDocument/2006/relationships/package" Target="embeddings/Microsoft_Visio_Drawing27.vsdx"/><Relationship Id="rId8" Type="http://schemas.openxmlformats.org/officeDocument/2006/relationships/image" Target="media/image1.png"/><Relationship Id="rId51" Type="http://schemas.openxmlformats.org/officeDocument/2006/relationships/image" Target="media/image24.emf"/><Relationship Id="rId72" Type="http://schemas.openxmlformats.org/officeDocument/2006/relationships/package" Target="embeddings/Microsoft_Visio_Drawing28.vsdx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3.vsdx"/><Relationship Id="rId46" Type="http://schemas.openxmlformats.org/officeDocument/2006/relationships/package" Target="embeddings/Microsoft_Visio_Drawing17.vsdx"/><Relationship Id="rId59" Type="http://schemas.openxmlformats.org/officeDocument/2006/relationships/image" Target="media/image28.emf"/><Relationship Id="rId67" Type="http://schemas.openxmlformats.org/officeDocument/2006/relationships/image" Target="media/image32.png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19.emf"/><Relationship Id="rId54" Type="http://schemas.openxmlformats.org/officeDocument/2006/relationships/package" Target="embeddings/Microsoft_Visio_Drawing21.vsdx"/><Relationship Id="rId62" Type="http://schemas.openxmlformats.org/officeDocument/2006/relationships/image" Target="media/image30.emf"/><Relationship Id="rId70" Type="http://schemas.openxmlformats.org/officeDocument/2006/relationships/chart" Target="charts/chart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8.vsdx"/><Relationship Id="rId36" Type="http://schemas.openxmlformats.org/officeDocument/2006/relationships/package" Target="embeddings/Microsoft_Visio_Drawing12.vsdx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10" Type="http://schemas.openxmlformats.org/officeDocument/2006/relationships/image" Target="media/image3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16.vsdx"/><Relationship Id="rId52" Type="http://schemas.openxmlformats.org/officeDocument/2006/relationships/package" Target="embeddings/Microsoft_Visio_Drawing20.vsdx"/><Relationship Id="rId60" Type="http://schemas.openxmlformats.org/officeDocument/2006/relationships/package" Target="embeddings/Microsoft_Visio_Drawing24.vsdx"/><Relationship Id="rId65" Type="http://schemas.openxmlformats.org/officeDocument/2006/relationships/image" Target="media/image31.emf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3.vsdx"/><Relationship Id="rId39" Type="http://schemas.openxmlformats.org/officeDocument/2006/relationships/image" Target="media/image18.emf"/><Relationship Id="rId34" Type="http://schemas.openxmlformats.org/officeDocument/2006/relationships/package" Target="embeddings/Microsoft_Visio_Drawing11.vsdx"/><Relationship Id="rId50" Type="http://schemas.openxmlformats.org/officeDocument/2006/relationships/package" Target="embeddings/Microsoft_Visio_Drawing19.vsdx"/><Relationship Id="rId55" Type="http://schemas.openxmlformats.org/officeDocument/2006/relationships/image" Target="media/image26.emf"/><Relationship Id="rId7" Type="http://schemas.openxmlformats.org/officeDocument/2006/relationships/endnotes" Target="endnotes.xml"/><Relationship Id="rId71" Type="http://schemas.openxmlformats.org/officeDocument/2006/relationships/image" Target="media/image34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tepa\&#1052;&#1086;&#1081;%20&#1076;&#1080;&#1089;&#1082;%20(stepanov.ev00@gmail.com)\2.%20&#1056;&#1040;&#1041;&#1054;&#1058;&#1040;%20&#1057;&#1058;&#1059;&#1044;&#1045;&#1053;&#1058;&#1067;\Work5\914823%20&#1051;&#1072;&#1073;%20&#1088;&#1072;&#1073;&#1086;&#1090;&#1072;%20&#1076;&#1074;&#1091;&#1093;&#1087;&#1086;&#1083;&#1102;&#1089;&#1085;&#1080;&#1082;&#1080;\&#1056;&#1072;&#1089;&#1095;&#1077;&#1090;&#1099;\&#1063;&#1072;&#1089;&#1090;&#1100;%202\&#1056;&#1072;&#1089;&#1095;&#1077;&#1090;&#1099;%20&#1080;%20&#1075;&#1088;&#1072;&#1092;&#1080;&#1082;&#108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tepa\&#1052;&#1086;&#1081;%20&#1076;&#1080;&#1089;&#1082;%20(stepanov.ev00@gmail.com)\2.%20&#1056;&#1040;&#1041;&#1054;&#1058;&#1040;%20&#1057;&#1058;&#1059;&#1044;&#1045;&#1053;&#1058;&#1067;\Work5\914823%20&#1051;&#1072;&#1073;%20&#1088;&#1072;&#1073;&#1086;&#1090;&#1072;%20&#1076;&#1074;&#1091;&#1093;&#1087;&#1086;&#1083;&#1102;&#1089;&#1085;&#1080;&#1082;&#1080;\&#1056;&#1072;&#1089;&#1095;&#1077;&#1090;&#1099;\&#1063;&#1072;&#1089;&#1090;&#1100;%202\&#1056;&#1072;&#1089;&#1095;&#1077;&#1090;&#1099;%20&#1080;%20&#1075;&#1088;&#1072;&#1092;&#1080;&#1082;&#108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0" i="0" u="none" strike="noStrike" kern="1200" cap="none" spc="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+mj-cs"/>
              </a:defRPr>
            </a:pPr>
            <a:r>
              <a:rPr lang="en-US"/>
              <a:t>U(f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cap="none" spc="50" normalizeH="0" baseline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+mj-ea"/>
              <a:cs typeface="+mj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3.682489382387439E-2"/>
          <c:y val="0.103138763374021"/>
          <c:w val="0.77449958217439663"/>
          <c:h val="0.78799932398795425"/>
        </c:manualLayout>
      </c:layout>
      <c:scatterChart>
        <c:scatterStyle val="smoothMarker"/>
        <c:varyColors val="0"/>
        <c:ser>
          <c:idx val="0"/>
          <c:order val="0"/>
          <c:tx>
            <c:v>UR</c:v>
          </c:tx>
          <c:spPr>
            <a:ln w="19050" cap="rnd">
              <a:solidFill>
                <a:srgbClr val="FF0000">
                  <a:alpha val="60000"/>
                </a:srgbClr>
              </a:solidFill>
              <a:round/>
            </a:ln>
            <a:effectLst/>
          </c:spPr>
          <c:marker>
            <c:symbol val="none"/>
          </c:marker>
          <c:xVal>
            <c:numRef>
              <c:f>'2.1'!$B$18:$B$37</c:f>
              <c:numCache>
                <c:formatCode>0.0</c:formatCode>
                <c:ptCount val="20"/>
                <c:pt idx="0">
                  <c:v>55.133738389831336</c:v>
                </c:pt>
                <c:pt idx="1">
                  <c:v>110.26747677966267</c:v>
                </c:pt>
                <c:pt idx="2">
                  <c:v>165.40121516949398</c:v>
                </c:pt>
                <c:pt idx="3">
                  <c:v>220.53495355932534</c:v>
                </c:pt>
                <c:pt idx="4">
                  <c:v>275.66869194915665</c:v>
                </c:pt>
                <c:pt idx="5">
                  <c:v>330.80243033898796</c:v>
                </c:pt>
                <c:pt idx="6">
                  <c:v>385.93616872881927</c:v>
                </c:pt>
                <c:pt idx="7">
                  <c:v>441.06990711865069</c:v>
                </c:pt>
                <c:pt idx="8">
                  <c:v>496.203645508482</c:v>
                </c:pt>
                <c:pt idx="9">
                  <c:v>551.33738389831331</c:v>
                </c:pt>
                <c:pt idx="10">
                  <c:v>606.47112228814467</c:v>
                </c:pt>
                <c:pt idx="11">
                  <c:v>661.60486067797592</c:v>
                </c:pt>
                <c:pt idx="12">
                  <c:v>716.73859906780729</c:v>
                </c:pt>
                <c:pt idx="13">
                  <c:v>771.87233745763854</c:v>
                </c:pt>
                <c:pt idx="14">
                  <c:v>827.0060758474699</c:v>
                </c:pt>
                <c:pt idx="15">
                  <c:v>882.13981423730138</c:v>
                </c:pt>
                <c:pt idx="16">
                  <c:v>937.27355262713263</c:v>
                </c:pt>
                <c:pt idx="17">
                  <c:v>992.407291016964</c:v>
                </c:pt>
                <c:pt idx="18">
                  <c:v>1047.5410294067951</c:v>
                </c:pt>
                <c:pt idx="19">
                  <c:v>1102.6747677966266</c:v>
                </c:pt>
              </c:numCache>
            </c:numRef>
          </c:xVal>
          <c:yVal>
            <c:numRef>
              <c:f>'2.1'!$M$18:$M$37</c:f>
              <c:numCache>
                <c:formatCode>0.00</c:formatCode>
                <c:ptCount val="20"/>
                <c:pt idx="0">
                  <c:v>1.2779957096405197</c:v>
                </c:pt>
                <c:pt idx="1">
                  <c:v>2.5067176271260916</c:v>
                </c:pt>
                <c:pt idx="2">
                  <c:v>3.6393632699116201</c:v>
                </c:pt>
                <c:pt idx="3">
                  <c:v>4.6352672505389272</c:v>
                </c:pt>
                <c:pt idx="4">
                  <c:v>5.4646123774500674</c:v>
                </c:pt>
                <c:pt idx="5">
                  <c:v>6.1124603475668575</c:v>
                </c:pt>
                <c:pt idx="6">
                  <c:v>6.5800122784546504</c:v>
                </c:pt>
                <c:pt idx="7">
                  <c:v>6.8823017745439881</c:v>
                </c:pt>
                <c:pt idx="8">
                  <c:v>7.0433708720279133</c:v>
                </c:pt>
                <c:pt idx="9">
                  <c:v>7.0909090909090917</c:v>
                </c:pt>
                <c:pt idx="10">
                  <c:v>7.051962548138456</c:v>
                </c:pt>
                <c:pt idx="11">
                  <c:v>6.9503422994444559</c:v>
                </c:pt>
                <c:pt idx="12">
                  <c:v>6.8055652210014337</c:v>
                </c:pt>
                <c:pt idx="13">
                  <c:v>6.6328256995552124</c:v>
                </c:pt>
                <c:pt idx="14">
                  <c:v>6.4435046810032741</c:v>
                </c:pt>
                <c:pt idx="15">
                  <c:v>6.2458689461453769</c:v>
                </c:pt>
                <c:pt idx="16">
                  <c:v>6.0457650134448677</c:v>
                </c:pt>
                <c:pt idx="17">
                  <c:v>5.8472202402115281</c:v>
                </c:pt>
                <c:pt idx="18">
                  <c:v>5.6529264992374122</c:v>
                </c:pt>
                <c:pt idx="19">
                  <c:v>5.46461237745006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78FC-4108-AD2A-F5D7917F1EC4}"/>
            </c:ext>
          </c:extLst>
        </c:ser>
        <c:ser>
          <c:idx val="1"/>
          <c:order val="1"/>
          <c:tx>
            <c:strRef>
              <c:f>'2.1'!$O$16:$P$16</c:f>
              <c:strCache>
                <c:ptCount val="1"/>
                <c:pt idx="0">
                  <c:v>Uk</c:v>
                </c:pt>
              </c:strCache>
            </c:strRef>
          </c:tx>
          <c:spPr>
            <a:ln w="19050" cap="rnd">
              <a:solidFill>
                <a:srgbClr val="00B050">
                  <a:alpha val="60000"/>
                </a:srgbClr>
              </a:solidFill>
              <a:round/>
            </a:ln>
            <a:effectLst/>
          </c:spPr>
          <c:marker>
            <c:symbol val="none"/>
          </c:marker>
          <c:xVal>
            <c:numRef>
              <c:f>'2.1'!$B$18:$B$37</c:f>
              <c:numCache>
                <c:formatCode>0.0</c:formatCode>
                <c:ptCount val="20"/>
                <c:pt idx="0">
                  <c:v>55.133738389831336</c:v>
                </c:pt>
                <c:pt idx="1">
                  <c:v>110.26747677966267</c:v>
                </c:pt>
                <c:pt idx="2">
                  <c:v>165.40121516949398</c:v>
                </c:pt>
                <c:pt idx="3">
                  <c:v>220.53495355932534</c:v>
                </c:pt>
                <c:pt idx="4">
                  <c:v>275.66869194915665</c:v>
                </c:pt>
                <c:pt idx="5">
                  <c:v>330.80243033898796</c:v>
                </c:pt>
                <c:pt idx="6">
                  <c:v>385.93616872881927</c:v>
                </c:pt>
                <c:pt idx="7">
                  <c:v>441.06990711865069</c:v>
                </c:pt>
                <c:pt idx="8">
                  <c:v>496.203645508482</c:v>
                </c:pt>
                <c:pt idx="9">
                  <c:v>551.33738389831331</c:v>
                </c:pt>
                <c:pt idx="10">
                  <c:v>606.47112228814467</c:v>
                </c:pt>
                <c:pt idx="11">
                  <c:v>661.60486067797592</c:v>
                </c:pt>
                <c:pt idx="12">
                  <c:v>716.73859906780729</c:v>
                </c:pt>
                <c:pt idx="13">
                  <c:v>771.87233745763854</c:v>
                </c:pt>
                <c:pt idx="14">
                  <c:v>827.0060758474699</c:v>
                </c:pt>
                <c:pt idx="15">
                  <c:v>882.13981423730138</c:v>
                </c:pt>
                <c:pt idx="16">
                  <c:v>937.27355262713263</c:v>
                </c:pt>
                <c:pt idx="17">
                  <c:v>992.407291016964</c:v>
                </c:pt>
                <c:pt idx="18">
                  <c:v>1047.5410294067951</c:v>
                </c:pt>
                <c:pt idx="19">
                  <c:v>1102.6747677966266</c:v>
                </c:pt>
              </c:numCache>
            </c:numRef>
          </c:xVal>
          <c:yVal>
            <c:numRef>
              <c:f>'2.1'!$O$18:$O$37</c:f>
              <c:numCache>
                <c:formatCode>0.00</c:formatCode>
                <c:ptCount val="20"/>
                <c:pt idx="0">
                  <c:v>1.0728002683302855</c:v>
                </c:pt>
                <c:pt idx="1">
                  <c:v>2.1495046729495173</c:v>
                </c:pt>
                <c:pt idx="2">
                  <c:v>3.2273063032319564</c:v>
                </c:pt>
                <c:pt idx="3">
                  <c:v>4.2932587172183787</c:v>
                </c:pt>
                <c:pt idx="4">
                  <c:v>5.3257025263470563</c:v>
                </c:pt>
                <c:pt idx="5">
                  <c:v>6.2995884759234135</c:v>
                </c:pt>
                <c:pt idx="6">
                  <c:v>7.1928709978624541</c:v>
                </c:pt>
                <c:pt idx="7">
                  <c:v>7.9910933797822521</c:v>
                </c:pt>
                <c:pt idx="8">
                  <c:v>8.6888398631114381</c:v>
                </c:pt>
                <c:pt idx="9">
                  <c:v>9.2885285503434272</c:v>
                </c:pt>
                <c:pt idx="10">
                  <c:v>9.7979051382246176</c:v>
                </c:pt>
                <c:pt idx="11">
                  <c:v>10.227468827567639</c:v>
                </c:pt>
                <c:pt idx="12">
                  <c:v>10.588486690401028</c:v>
                </c:pt>
                <c:pt idx="13">
                  <c:v>10.89174223542091</c:v>
                </c:pt>
                <c:pt idx="14">
                  <c:v>11.146894255050821</c:v>
                </c:pt>
                <c:pt idx="15">
                  <c:v>11.362248083436437</c:v>
                </c:pt>
                <c:pt idx="16">
                  <c:v>11.544765488626696</c:v>
                </c:pt>
                <c:pt idx="17">
                  <c:v>11.700191625175952</c:v>
                </c:pt>
                <c:pt idx="18">
                  <c:v>11.833225174652208</c:v>
                </c:pt>
                <c:pt idx="19">
                  <c:v>11.94769177903625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78FC-4108-AD2A-F5D7917F1EC4}"/>
            </c:ext>
          </c:extLst>
        </c:ser>
        <c:ser>
          <c:idx val="2"/>
          <c:order val="2"/>
          <c:tx>
            <c:strRef>
              <c:f>'2.1'!$Q$16:$R$16</c:f>
              <c:strCache>
                <c:ptCount val="1"/>
                <c:pt idx="0">
                  <c:v>Uc</c:v>
                </c:pt>
              </c:strCache>
            </c:strRef>
          </c:tx>
          <c:spPr>
            <a:ln w="19050" cap="rnd">
              <a:solidFill>
                <a:srgbClr val="FFC000">
                  <a:alpha val="60000"/>
                </a:srgbClr>
              </a:solidFill>
              <a:round/>
            </a:ln>
            <a:effectLst/>
          </c:spPr>
          <c:marker>
            <c:symbol val="none"/>
          </c:marker>
          <c:xVal>
            <c:numRef>
              <c:f>'2.1'!$B$18:$B$37</c:f>
              <c:numCache>
                <c:formatCode>0.0</c:formatCode>
                <c:ptCount val="20"/>
                <c:pt idx="0">
                  <c:v>55.133738389831336</c:v>
                </c:pt>
                <c:pt idx="1">
                  <c:v>110.26747677966267</c:v>
                </c:pt>
                <c:pt idx="2">
                  <c:v>165.40121516949398</c:v>
                </c:pt>
                <c:pt idx="3">
                  <c:v>220.53495355932534</c:v>
                </c:pt>
                <c:pt idx="4">
                  <c:v>275.66869194915665</c:v>
                </c:pt>
                <c:pt idx="5">
                  <c:v>330.80243033898796</c:v>
                </c:pt>
                <c:pt idx="6">
                  <c:v>385.93616872881927</c:v>
                </c:pt>
                <c:pt idx="7">
                  <c:v>441.06990711865069</c:v>
                </c:pt>
                <c:pt idx="8">
                  <c:v>496.203645508482</c:v>
                </c:pt>
                <c:pt idx="9">
                  <c:v>551.33738389831331</c:v>
                </c:pt>
                <c:pt idx="10">
                  <c:v>606.47112228814467</c:v>
                </c:pt>
                <c:pt idx="11">
                  <c:v>661.60486067797592</c:v>
                </c:pt>
                <c:pt idx="12">
                  <c:v>716.73859906780729</c:v>
                </c:pt>
                <c:pt idx="13">
                  <c:v>771.87233745763854</c:v>
                </c:pt>
                <c:pt idx="14">
                  <c:v>827.0060758474699</c:v>
                </c:pt>
                <c:pt idx="15">
                  <c:v>882.13981423730138</c:v>
                </c:pt>
                <c:pt idx="16">
                  <c:v>937.27355262713263</c:v>
                </c:pt>
                <c:pt idx="17">
                  <c:v>992.407291016964</c:v>
                </c:pt>
                <c:pt idx="18">
                  <c:v>1047.5410294067951</c:v>
                </c:pt>
                <c:pt idx="19">
                  <c:v>1102.6747677966266</c:v>
                </c:pt>
              </c:numCache>
            </c:numRef>
          </c:xVal>
          <c:yVal>
            <c:numRef>
              <c:f>'2.1'!$Q$18:$Q$37</c:f>
              <c:numCache>
                <c:formatCode>0.00</c:formatCode>
                <c:ptCount val="20"/>
                <c:pt idx="0">
                  <c:v>12.916280852020723</c:v>
                </c:pt>
                <c:pt idx="1">
                  <c:v>12.667283874442283</c:v>
                </c:pt>
                <c:pt idx="2">
                  <c:v>12.260614482012969</c:v>
                </c:pt>
                <c:pt idx="3">
                  <c:v>11.71177907337719</c:v>
                </c:pt>
                <c:pt idx="4">
                  <c:v>11.045806755396306</c:v>
                </c:pt>
                <c:pt idx="5">
                  <c:v>10.296103232905377</c:v>
                </c:pt>
                <c:pt idx="6">
                  <c:v>9.5002874933830377</c:v>
                </c:pt>
                <c:pt idx="7">
                  <c:v>8.6946440780086025</c:v>
                </c:pt>
                <c:pt idx="8">
                  <c:v>7.909447203738547</c:v>
                </c:pt>
                <c:pt idx="9">
                  <c:v>7.1665477922528469</c:v>
                </c:pt>
                <c:pt idx="10">
                  <c:v>6.4792598244117183</c:v>
                </c:pt>
                <c:pt idx="11">
                  <c:v>5.8537346461147184</c:v>
                </c:pt>
                <c:pt idx="12">
                  <c:v>5.2908924310217591</c:v>
                </c:pt>
                <c:pt idx="13">
                  <c:v>4.7882700193131775</c:v>
                </c:pt>
                <c:pt idx="14">
                  <c:v>4.3414916812492637</c:v>
                </c:pt>
                <c:pt idx="15">
                  <c:v>3.9453085045968459</c:v>
                </c:pt>
                <c:pt idx="16">
                  <c:v>3.5942677451388456</c:v>
                </c:pt>
                <c:pt idx="17">
                  <c:v>3.2831069539625704</c:v>
                </c:pt>
                <c:pt idx="18">
                  <c:v>3.0069611818600026</c:v>
                </c:pt>
                <c:pt idx="19">
                  <c:v>2.761451688849076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78FC-4108-AD2A-F5D7917F1EC4}"/>
            </c:ext>
          </c:extLst>
        </c:ser>
        <c:ser>
          <c:idx val="3"/>
          <c:order val="3"/>
          <c:tx>
            <c:strRef>
              <c:f>'2.1'!$K$16:$L$16</c:f>
              <c:strCache>
                <c:ptCount val="1"/>
                <c:pt idx="0">
                  <c:v>I</c:v>
                </c:pt>
              </c:strCache>
            </c:strRef>
          </c:tx>
          <c:spPr>
            <a:ln w="19050" cap="rnd">
              <a:solidFill>
                <a:schemeClr val="accent4">
                  <a:alpha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'2.1'!$B$18:$B$37</c:f>
              <c:numCache>
                <c:formatCode>0.0</c:formatCode>
                <c:ptCount val="20"/>
                <c:pt idx="0">
                  <c:v>55.133738389831336</c:v>
                </c:pt>
                <c:pt idx="1">
                  <c:v>110.26747677966267</c:v>
                </c:pt>
                <c:pt idx="2">
                  <c:v>165.40121516949398</c:v>
                </c:pt>
                <c:pt idx="3">
                  <c:v>220.53495355932534</c:v>
                </c:pt>
                <c:pt idx="4">
                  <c:v>275.66869194915665</c:v>
                </c:pt>
                <c:pt idx="5">
                  <c:v>330.80243033898796</c:v>
                </c:pt>
                <c:pt idx="6">
                  <c:v>385.93616872881927</c:v>
                </c:pt>
                <c:pt idx="7">
                  <c:v>441.06990711865069</c:v>
                </c:pt>
                <c:pt idx="8">
                  <c:v>496.203645508482</c:v>
                </c:pt>
                <c:pt idx="9">
                  <c:v>551.33738389831331</c:v>
                </c:pt>
                <c:pt idx="10">
                  <c:v>606.47112228814467</c:v>
                </c:pt>
                <c:pt idx="11">
                  <c:v>661.60486067797592</c:v>
                </c:pt>
                <c:pt idx="12">
                  <c:v>716.73859906780729</c:v>
                </c:pt>
                <c:pt idx="13">
                  <c:v>771.87233745763854</c:v>
                </c:pt>
                <c:pt idx="14">
                  <c:v>827.0060758474699</c:v>
                </c:pt>
                <c:pt idx="15">
                  <c:v>882.13981423730138</c:v>
                </c:pt>
                <c:pt idx="16">
                  <c:v>937.27355262713263</c:v>
                </c:pt>
                <c:pt idx="17">
                  <c:v>992.407291016964</c:v>
                </c:pt>
                <c:pt idx="18">
                  <c:v>1047.5410294067951</c:v>
                </c:pt>
                <c:pt idx="19">
                  <c:v>1102.6747677966266</c:v>
                </c:pt>
              </c:numCache>
            </c:numRef>
          </c:xVal>
          <c:yVal>
            <c:numRef>
              <c:f>'2.1'!$T$18:$T$37</c:f>
              <c:numCache>
                <c:formatCode>0.0</c:formatCode>
                <c:ptCount val="20"/>
                <c:pt idx="0">
                  <c:v>2.1299928494008662</c:v>
                </c:pt>
                <c:pt idx="1">
                  <c:v>4.177862711876819</c:v>
                </c:pt>
                <c:pt idx="2">
                  <c:v>6.0656054498527006</c:v>
                </c:pt>
                <c:pt idx="3">
                  <c:v>7.7254454175648775</c:v>
                </c:pt>
                <c:pt idx="4">
                  <c:v>9.1076872957501127</c:v>
                </c:pt>
                <c:pt idx="5">
                  <c:v>10.18743391261143</c:v>
                </c:pt>
                <c:pt idx="6">
                  <c:v>10.966687130757752</c:v>
                </c:pt>
                <c:pt idx="7">
                  <c:v>11.470502957573315</c:v>
                </c:pt>
                <c:pt idx="8">
                  <c:v>11.738951453379855</c:v>
                </c:pt>
                <c:pt idx="9">
                  <c:v>11.818181818181818</c:v>
                </c:pt>
                <c:pt idx="10">
                  <c:v>11.753270913564094</c:v>
                </c:pt>
                <c:pt idx="11">
                  <c:v>11.583903832407428</c:v>
                </c:pt>
                <c:pt idx="12">
                  <c:v>11.342608701669057</c:v>
                </c:pt>
                <c:pt idx="13">
                  <c:v>11.054709499258689</c:v>
                </c:pt>
                <c:pt idx="14">
                  <c:v>10.73917446833879</c:v>
                </c:pt>
                <c:pt idx="15">
                  <c:v>10.40978157690896</c:v>
                </c:pt>
                <c:pt idx="16">
                  <c:v>10.076275022408112</c:v>
                </c:pt>
                <c:pt idx="17">
                  <c:v>9.7453670670192132</c:v>
                </c:pt>
                <c:pt idx="18">
                  <c:v>9.4215441653956873</c:v>
                </c:pt>
                <c:pt idx="19">
                  <c:v>9.107687295750112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78FC-4108-AD2A-F5D7917F1EC4}"/>
            </c:ext>
          </c:extLst>
        </c:ser>
        <c:ser>
          <c:idx val="4"/>
          <c:order val="4"/>
          <c:tx>
            <c:strRef>
              <c:f>'2.1'!$U$17</c:f>
              <c:strCache>
                <c:ptCount val="1"/>
                <c:pt idx="0">
                  <c:v>ф</c:v>
                </c:pt>
              </c:strCache>
            </c:strRef>
          </c:tx>
          <c:spPr>
            <a:ln w="19050" cap="rnd">
              <a:solidFill>
                <a:schemeClr val="accent5">
                  <a:alpha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'2.1'!$B$18:$B$37</c:f>
              <c:numCache>
                <c:formatCode>0.0</c:formatCode>
                <c:ptCount val="20"/>
                <c:pt idx="0">
                  <c:v>55.133738389831336</c:v>
                </c:pt>
                <c:pt idx="1">
                  <c:v>110.26747677966267</c:v>
                </c:pt>
                <c:pt idx="2">
                  <c:v>165.40121516949398</c:v>
                </c:pt>
                <c:pt idx="3">
                  <c:v>220.53495355932534</c:v>
                </c:pt>
                <c:pt idx="4">
                  <c:v>275.66869194915665</c:v>
                </c:pt>
                <c:pt idx="5">
                  <c:v>330.80243033898796</c:v>
                </c:pt>
                <c:pt idx="6">
                  <c:v>385.93616872881927</c:v>
                </c:pt>
                <c:pt idx="7">
                  <c:v>441.06990711865069</c:v>
                </c:pt>
                <c:pt idx="8">
                  <c:v>496.203645508482</c:v>
                </c:pt>
                <c:pt idx="9">
                  <c:v>551.33738389831331</c:v>
                </c:pt>
                <c:pt idx="10">
                  <c:v>606.47112228814467</c:v>
                </c:pt>
                <c:pt idx="11">
                  <c:v>661.60486067797592</c:v>
                </c:pt>
                <c:pt idx="12">
                  <c:v>716.73859906780729</c:v>
                </c:pt>
                <c:pt idx="13">
                  <c:v>771.87233745763854</c:v>
                </c:pt>
                <c:pt idx="14">
                  <c:v>827.0060758474699</c:v>
                </c:pt>
                <c:pt idx="15">
                  <c:v>882.13981423730138</c:v>
                </c:pt>
                <c:pt idx="16">
                  <c:v>937.27355262713263</c:v>
                </c:pt>
                <c:pt idx="17">
                  <c:v>992.407291016964</c:v>
                </c:pt>
                <c:pt idx="18">
                  <c:v>1047.5410294067951</c:v>
                </c:pt>
                <c:pt idx="19">
                  <c:v>1102.6747677966266</c:v>
                </c:pt>
              </c:numCache>
            </c:numRef>
          </c:xVal>
          <c:yVal>
            <c:numRef>
              <c:f>'2.1'!$U$18:$U$37</c:f>
              <c:numCache>
                <c:formatCode>0.0</c:formatCode>
                <c:ptCount val="20"/>
                <c:pt idx="0">
                  <c:v>-7.9616833499173625</c:v>
                </c:pt>
                <c:pt idx="1">
                  <c:v>-6.9297757232005468</c:v>
                </c:pt>
                <c:pt idx="2">
                  <c:v>-5.9119877266750436</c:v>
                </c:pt>
                <c:pt idx="3">
                  <c:v>-4.9179490458707829</c:v>
                </c:pt>
                <c:pt idx="4">
                  <c:v>-3.9587664112123511</c:v>
                </c:pt>
                <c:pt idx="5">
                  <c:v>-3.0456568464619727</c:v>
                </c:pt>
                <c:pt idx="6">
                  <c:v>-2.1882451379557439</c:v>
                </c:pt>
                <c:pt idx="7">
                  <c:v>-1.3932271770062175</c:v>
                </c:pt>
                <c:pt idx="8">
                  <c:v>-0.66382110050527776</c:v>
                </c:pt>
                <c:pt idx="9">
                  <c:v>-4.6262613548560245E-16</c:v>
                </c:pt>
                <c:pt idx="10">
                  <c:v>0.60078641903461805</c:v>
                </c:pt>
                <c:pt idx="11">
                  <c:v>1.1427417545446787</c:v>
                </c:pt>
                <c:pt idx="12">
                  <c:v>1.630940709565555</c:v>
                </c:pt>
                <c:pt idx="13">
                  <c:v>2.0707379602378633</c:v>
                </c:pt>
                <c:pt idx="14">
                  <c:v>2.4673770510025581</c:v>
                </c:pt>
                <c:pt idx="15">
                  <c:v>2.8257633288702158</c:v>
                </c:pt>
                <c:pt idx="16">
                  <c:v>3.1503539322541476</c:v>
                </c:pt>
                <c:pt idx="17">
                  <c:v>3.4451233114219248</c:v>
                </c:pt>
                <c:pt idx="18">
                  <c:v>3.7135732499264398</c:v>
                </c:pt>
                <c:pt idx="19">
                  <c:v>3.958766411212351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78FC-4108-AD2A-F5D7917F1EC4}"/>
            </c:ext>
          </c:extLst>
        </c:ser>
        <c:ser>
          <c:idx val="5"/>
          <c:order val="5"/>
          <c:tx>
            <c:strRef>
              <c:f>'2.1'!$S$16</c:f>
              <c:strCache>
                <c:ptCount val="1"/>
                <c:pt idx="0">
                  <c:v>Ul</c:v>
                </c:pt>
              </c:strCache>
            </c:strRef>
          </c:tx>
          <c:spPr>
            <a:ln w="19050" cap="rnd">
              <a:solidFill>
                <a:schemeClr val="tx1">
                  <a:alpha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'2.1'!$B$18:$B$37</c:f>
              <c:numCache>
                <c:formatCode>0.0</c:formatCode>
                <c:ptCount val="20"/>
                <c:pt idx="0">
                  <c:v>55.133738389831336</c:v>
                </c:pt>
                <c:pt idx="1">
                  <c:v>110.26747677966267</c:v>
                </c:pt>
                <c:pt idx="2">
                  <c:v>165.40121516949398</c:v>
                </c:pt>
                <c:pt idx="3">
                  <c:v>220.53495355932534</c:v>
                </c:pt>
                <c:pt idx="4">
                  <c:v>275.66869194915665</c:v>
                </c:pt>
                <c:pt idx="5">
                  <c:v>330.80243033898796</c:v>
                </c:pt>
                <c:pt idx="6">
                  <c:v>385.93616872881927</c:v>
                </c:pt>
                <c:pt idx="7">
                  <c:v>441.06990711865069</c:v>
                </c:pt>
                <c:pt idx="8">
                  <c:v>496.203645508482</c:v>
                </c:pt>
                <c:pt idx="9">
                  <c:v>551.33738389831331</c:v>
                </c:pt>
                <c:pt idx="10">
                  <c:v>606.47112228814467</c:v>
                </c:pt>
                <c:pt idx="11">
                  <c:v>661.60486067797592</c:v>
                </c:pt>
                <c:pt idx="12">
                  <c:v>716.73859906780729</c:v>
                </c:pt>
                <c:pt idx="13">
                  <c:v>771.87233745763854</c:v>
                </c:pt>
                <c:pt idx="14">
                  <c:v>827.0060758474699</c:v>
                </c:pt>
                <c:pt idx="15">
                  <c:v>882.13981423730138</c:v>
                </c:pt>
                <c:pt idx="16">
                  <c:v>937.27355262713263</c:v>
                </c:pt>
                <c:pt idx="17">
                  <c:v>992.407291016964</c:v>
                </c:pt>
                <c:pt idx="18">
                  <c:v>1047.5410294067951</c:v>
                </c:pt>
                <c:pt idx="19">
                  <c:v>1102.6747677966266</c:v>
                </c:pt>
              </c:numCache>
            </c:numRef>
          </c:xVal>
          <c:yVal>
            <c:numRef>
              <c:f>'2.1'!$S$18:$S$37</c:f>
              <c:numCache>
                <c:formatCode>0.00</c:formatCode>
                <c:ptCount val="20"/>
                <c:pt idx="0">
                  <c:v>0.12916280852020723</c:v>
                </c:pt>
                <c:pt idx="1">
                  <c:v>0.50669135497769136</c:v>
                </c:pt>
                <c:pt idx="2">
                  <c:v>1.1034553033811669</c:v>
                </c:pt>
                <c:pt idx="3">
                  <c:v>1.8738846517403505</c:v>
                </c:pt>
                <c:pt idx="4">
                  <c:v>2.7614516888490761</c:v>
                </c:pt>
                <c:pt idx="5">
                  <c:v>3.7065971638459354</c:v>
                </c:pt>
                <c:pt idx="6">
                  <c:v>4.6551408717576859</c:v>
                </c:pt>
                <c:pt idx="7">
                  <c:v>5.5645722099255046</c:v>
                </c:pt>
                <c:pt idx="8">
                  <c:v>6.4066522350282247</c:v>
                </c:pt>
                <c:pt idx="9">
                  <c:v>7.166547792252846</c:v>
                </c:pt>
                <c:pt idx="10">
                  <c:v>7.8399043875381809</c:v>
                </c:pt>
                <c:pt idx="11">
                  <c:v>8.4293778904051937</c:v>
                </c:pt>
                <c:pt idx="12">
                  <c:v>8.9416082084267732</c:v>
                </c:pt>
                <c:pt idx="13">
                  <c:v>9.3850092378538221</c:v>
                </c:pt>
                <c:pt idx="14">
                  <c:v>9.7683562828108421</c:v>
                </c:pt>
                <c:pt idx="15">
                  <c:v>10.099989771767925</c:v>
                </c:pt>
                <c:pt idx="16">
                  <c:v>10.387433783451263</c:v>
                </c:pt>
                <c:pt idx="17">
                  <c:v>10.63726653083873</c:v>
                </c:pt>
                <c:pt idx="18">
                  <c:v>10.855129866514606</c:v>
                </c:pt>
                <c:pt idx="19">
                  <c:v>11.0458067553963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78FC-4108-AD2A-F5D7917F1EC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09950383"/>
        <c:axId val="1103893375"/>
      </c:scatterChart>
      <c:valAx>
        <c:axId val="1109950383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F</a:t>
                </a:r>
                <a:r>
                  <a:rPr lang="ru-RU"/>
                  <a:t>, ГЦ</a:t>
                </a:r>
              </a:p>
            </c:rich>
          </c:tx>
          <c:layout>
            <c:manualLayout>
              <c:xMode val="edge"/>
              <c:yMode val="edge"/>
              <c:x val="0.89554325320771855"/>
              <c:y val="0.7639581510644503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" sourceLinked="1"/>
        <c:majorTickMark val="none"/>
        <c:minorTickMark val="none"/>
        <c:tickLblPos val="nextTo"/>
        <c:spPr>
          <a:noFill/>
          <a:ln>
            <a:solidFill>
              <a:schemeClr val="tx1">
                <a:lumMod val="25000"/>
                <a:lumOff val="7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03893375"/>
        <c:crosses val="autoZero"/>
        <c:crossBetween val="midCat"/>
        <c:majorUnit val="100"/>
        <c:minorUnit val="50"/>
      </c:valAx>
      <c:valAx>
        <c:axId val="11038933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u,b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2.2882348881630328E-2"/>
              <c:y val="3.1255865798687152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>
            <a:solidFill>
              <a:schemeClr val="tx1">
                <a:lumMod val="25000"/>
                <a:lumOff val="7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09950383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6836328453567302"/>
          <c:y val="0.1595194601696967"/>
          <c:w val="8.7117761923705697E-2"/>
          <c:h val="0.4291876222583511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lt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0" i="0" u="none" strike="noStrike" kern="1200" cap="none" spc="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j-ea"/>
                <a:cs typeface="+mj-cs"/>
              </a:defRPr>
            </a:pPr>
            <a:r>
              <a:rPr lang="en-US"/>
              <a:t>U(f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cap="none" spc="50" normalizeH="0" baseline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+mj-ea"/>
              <a:cs typeface="+mj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2417930896467853"/>
          <c:y val="0.18303258967629046"/>
          <c:w val="0.74979429807344455"/>
          <c:h val="0.61741506270049573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2.2'!$R$16:$S$16</c:f>
              <c:strCache>
                <c:ptCount val="1"/>
                <c:pt idx="0">
                  <c:v>I</c:v>
                </c:pt>
              </c:strCache>
            </c:strRef>
          </c:tx>
          <c:spPr>
            <a:ln w="19050" cap="rnd">
              <a:solidFill>
                <a:schemeClr val="accent1">
                  <a:alpha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'2.2'!$B$18:$B$37</c:f>
              <c:numCache>
                <c:formatCode>0</c:formatCode>
                <c:ptCount val="20"/>
                <c:pt idx="0">
                  <c:v>215.3</c:v>
                </c:pt>
                <c:pt idx="1">
                  <c:v>430.6</c:v>
                </c:pt>
                <c:pt idx="2">
                  <c:v>645.9</c:v>
                </c:pt>
                <c:pt idx="3">
                  <c:v>861.2</c:v>
                </c:pt>
                <c:pt idx="4">
                  <c:v>1076.5</c:v>
                </c:pt>
                <c:pt idx="5">
                  <c:v>1291.8</c:v>
                </c:pt>
                <c:pt idx="6">
                  <c:v>1507.1</c:v>
                </c:pt>
                <c:pt idx="7">
                  <c:v>1722.4</c:v>
                </c:pt>
                <c:pt idx="8">
                  <c:v>1937.7</c:v>
                </c:pt>
                <c:pt idx="9">
                  <c:v>2153</c:v>
                </c:pt>
                <c:pt idx="10">
                  <c:v>2368.3000000000002</c:v>
                </c:pt>
                <c:pt idx="11">
                  <c:v>2583.6</c:v>
                </c:pt>
                <c:pt idx="12">
                  <c:v>2798.9</c:v>
                </c:pt>
                <c:pt idx="13">
                  <c:v>3014.2</c:v>
                </c:pt>
                <c:pt idx="14">
                  <c:v>3229.5</c:v>
                </c:pt>
                <c:pt idx="15">
                  <c:v>3444.8</c:v>
                </c:pt>
                <c:pt idx="16">
                  <c:v>3660.1</c:v>
                </c:pt>
                <c:pt idx="17">
                  <c:v>3875.4</c:v>
                </c:pt>
                <c:pt idx="18">
                  <c:v>4090.7</c:v>
                </c:pt>
                <c:pt idx="19">
                  <c:v>4306</c:v>
                </c:pt>
              </c:numCache>
            </c:numRef>
          </c:xVal>
          <c:yVal>
            <c:numRef>
              <c:f>'2.2'!$R$18:$R$37</c:f>
              <c:numCache>
                <c:formatCode>0.00</c:formatCode>
                <c:ptCount val="20"/>
                <c:pt idx="0">
                  <c:v>1.2105241170441359</c:v>
                </c:pt>
                <c:pt idx="1">
                  <c:v>1.0973978847774588</c:v>
                </c:pt>
                <c:pt idx="2">
                  <c:v>1.054481066194014</c:v>
                </c:pt>
                <c:pt idx="3">
                  <c:v>1.0478039997255548</c:v>
                </c:pt>
                <c:pt idx="4">
                  <c:v>1.051421169181981</c:v>
                </c:pt>
                <c:pt idx="5">
                  <c:v>1.0567199195450905</c:v>
                </c:pt>
                <c:pt idx="6">
                  <c:v>1.0614918753454232</c:v>
                </c:pt>
                <c:pt idx="7">
                  <c:v>1.0653605797128847</c:v>
                </c:pt>
                <c:pt idx="8">
                  <c:v>1.0684105741320851</c:v>
                </c:pt>
                <c:pt idx="9">
                  <c:v>1.070808236572437</c:v>
                </c:pt>
                <c:pt idx="10">
                  <c:v>1.0727054165775871</c:v>
                </c:pt>
                <c:pt idx="11">
                  <c:v>1.0742217105845315</c:v>
                </c:pt>
                <c:pt idx="12">
                  <c:v>1.0754470883265075</c:v>
                </c:pt>
                <c:pt idx="13">
                  <c:v>1.0764483767165265</c:v>
                </c:pt>
                <c:pt idx="14">
                  <c:v>1.0772752501508056</c:v>
                </c:pt>
                <c:pt idx="15">
                  <c:v>1.0779648813734433</c:v>
                </c:pt>
                <c:pt idx="16">
                  <c:v>1.07854534853893</c:v>
                </c:pt>
                <c:pt idx="17">
                  <c:v>1.0790380810916704</c:v>
                </c:pt>
                <c:pt idx="18">
                  <c:v>1.0794596080896564</c:v>
                </c:pt>
                <c:pt idx="19">
                  <c:v>1.079822811949407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7D1E-4810-9062-269B67B3C820}"/>
            </c:ext>
          </c:extLst>
        </c:ser>
        <c:ser>
          <c:idx val="1"/>
          <c:order val="1"/>
          <c:tx>
            <c:strRef>
              <c:f>'2.2'!$T$16:$U$16</c:f>
              <c:strCache>
                <c:ptCount val="1"/>
                <c:pt idx="0">
                  <c:v>I1</c:v>
                </c:pt>
              </c:strCache>
            </c:strRef>
          </c:tx>
          <c:spPr>
            <a:ln w="19050" cap="rnd">
              <a:solidFill>
                <a:schemeClr val="accent2">
                  <a:alpha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'2.2'!$B$18:$B$37</c:f>
              <c:numCache>
                <c:formatCode>0</c:formatCode>
                <c:ptCount val="20"/>
                <c:pt idx="0">
                  <c:v>215.3</c:v>
                </c:pt>
                <c:pt idx="1">
                  <c:v>430.6</c:v>
                </c:pt>
                <c:pt idx="2">
                  <c:v>645.9</c:v>
                </c:pt>
                <c:pt idx="3">
                  <c:v>861.2</c:v>
                </c:pt>
                <c:pt idx="4">
                  <c:v>1076.5</c:v>
                </c:pt>
                <c:pt idx="5">
                  <c:v>1291.8</c:v>
                </c:pt>
                <c:pt idx="6">
                  <c:v>1507.1</c:v>
                </c:pt>
                <c:pt idx="7">
                  <c:v>1722.4</c:v>
                </c:pt>
                <c:pt idx="8">
                  <c:v>1937.7</c:v>
                </c:pt>
                <c:pt idx="9">
                  <c:v>2153</c:v>
                </c:pt>
                <c:pt idx="10">
                  <c:v>2368.3000000000002</c:v>
                </c:pt>
                <c:pt idx="11">
                  <c:v>2583.6</c:v>
                </c:pt>
                <c:pt idx="12">
                  <c:v>2798.9</c:v>
                </c:pt>
                <c:pt idx="13">
                  <c:v>3014.2</c:v>
                </c:pt>
                <c:pt idx="14">
                  <c:v>3229.5</c:v>
                </c:pt>
                <c:pt idx="15">
                  <c:v>3444.8</c:v>
                </c:pt>
                <c:pt idx="16">
                  <c:v>3660.1</c:v>
                </c:pt>
                <c:pt idx="17">
                  <c:v>3875.4</c:v>
                </c:pt>
                <c:pt idx="18">
                  <c:v>4090.7</c:v>
                </c:pt>
                <c:pt idx="19">
                  <c:v>4306</c:v>
                </c:pt>
              </c:numCache>
            </c:numRef>
          </c:xVal>
          <c:yVal>
            <c:numRef>
              <c:f>'2.2'!$T$18:$T$37</c:f>
              <c:numCache>
                <c:formatCode>0.00</c:formatCode>
                <c:ptCount val="20"/>
                <c:pt idx="0">
                  <c:v>0.39044996516135644</c:v>
                </c:pt>
                <c:pt idx="1">
                  <c:v>0.66242271755593174</c:v>
                </c:pt>
                <c:pt idx="2">
                  <c:v>0.82027106293839025</c:v>
                </c:pt>
                <c:pt idx="3">
                  <c:v>0.90954809461952557</c:v>
                </c:pt>
                <c:pt idx="4">
                  <c:v>0.96208688486118532</c:v>
                </c:pt>
                <c:pt idx="5">
                  <c:v>0.99473681257454893</c:v>
                </c:pt>
                <c:pt idx="6">
                  <c:v>1.0161066010124229</c:v>
                </c:pt>
                <c:pt idx="7">
                  <c:v>1.0307365673970856</c:v>
                </c:pt>
                <c:pt idx="8">
                  <c:v>1.0411398979035473</c:v>
                </c:pt>
                <c:pt idx="9">
                  <c:v>1.0487776086791913</c:v>
                </c:pt>
                <c:pt idx="10">
                  <c:v>1.0545381009914532</c:v>
                </c:pt>
                <c:pt idx="11">
                  <c:v>1.0589835437844561</c:v>
                </c:pt>
                <c:pt idx="12">
                  <c:v>1.062482313710897</c:v>
                </c:pt>
                <c:pt idx="13">
                  <c:v>1.0652832912825119</c:v>
                </c:pt>
                <c:pt idx="14">
                  <c:v>1.0675591933150717</c:v>
                </c:pt>
                <c:pt idx="15">
                  <c:v>1.0694327463463651</c:v>
                </c:pt>
                <c:pt idx="16">
                  <c:v>1.0709929991224558</c:v>
                </c:pt>
                <c:pt idx="17">
                  <c:v>1.0723057786936121</c:v>
                </c:pt>
                <c:pt idx="18">
                  <c:v>1.0734205635784886</c:v>
                </c:pt>
                <c:pt idx="19">
                  <c:v>1.074375105319647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7D1E-4810-9062-269B67B3C820}"/>
            </c:ext>
          </c:extLst>
        </c:ser>
        <c:ser>
          <c:idx val="2"/>
          <c:order val="2"/>
          <c:tx>
            <c:strRef>
              <c:f>'2.2'!$V$16:$W$16</c:f>
              <c:strCache>
                <c:ptCount val="1"/>
                <c:pt idx="0">
                  <c:v>I2</c:v>
                </c:pt>
              </c:strCache>
            </c:strRef>
          </c:tx>
          <c:spPr>
            <a:ln w="19050" cap="rnd">
              <a:solidFill>
                <a:schemeClr val="accent3">
                  <a:alpha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'2.2'!$B$18:$B$37</c:f>
              <c:numCache>
                <c:formatCode>0</c:formatCode>
                <c:ptCount val="20"/>
                <c:pt idx="0">
                  <c:v>215.3</c:v>
                </c:pt>
                <c:pt idx="1">
                  <c:v>430.6</c:v>
                </c:pt>
                <c:pt idx="2">
                  <c:v>645.9</c:v>
                </c:pt>
                <c:pt idx="3">
                  <c:v>861.2</c:v>
                </c:pt>
                <c:pt idx="4">
                  <c:v>1076.5</c:v>
                </c:pt>
                <c:pt idx="5">
                  <c:v>1291.8</c:v>
                </c:pt>
                <c:pt idx="6">
                  <c:v>1507.1</c:v>
                </c:pt>
                <c:pt idx="7">
                  <c:v>1722.4</c:v>
                </c:pt>
                <c:pt idx="8">
                  <c:v>1937.7</c:v>
                </c:pt>
                <c:pt idx="9">
                  <c:v>2153</c:v>
                </c:pt>
                <c:pt idx="10">
                  <c:v>2368.3000000000002</c:v>
                </c:pt>
                <c:pt idx="11">
                  <c:v>2583.6</c:v>
                </c:pt>
                <c:pt idx="12">
                  <c:v>2798.9</c:v>
                </c:pt>
                <c:pt idx="13">
                  <c:v>3014.2</c:v>
                </c:pt>
                <c:pt idx="14">
                  <c:v>3229.5</c:v>
                </c:pt>
                <c:pt idx="15">
                  <c:v>3444.8</c:v>
                </c:pt>
                <c:pt idx="16">
                  <c:v>3660.1</c:v>
                </c:pt>
                <c:pt idx="17">
                  <c:v>3875.4</c:v>
                </c:pt>
                <c:pt idx="18">
                  <c:v>4090.7</c:v>
                </c:pt>
                <c:pt idx="19">
                  <c:v>4306</c:v>
                </c:pt>
              </c:numCache>
            </c:numRef>
          </c:xVal>
          <c:yVal>
            <c:numRef>
              <c:f>'2.2'!$V$18:$V$37</c:f>
              <c:numCache>
                <c:formatCode>0.00</c:formatCode>
                <c:ptCount val="20"/>
                <c:pt idx="0">
                  <c:v>1.1748953710189836</c:v>
                </c:pt>
                <c:pt idx="1">
                  <c:v>0.94381350670252906</c:v>
                </c:pt>
                <c:pt idx="2">
                  <c:v>0.74822552171082135</c:v>
                </c:pt>
                <c:pt idx="3">
                  <c:v>0.60686596985145058</c:v>
                </c:pt>
                <c:pt idx="4">
                  <c:v>0.5057357779414654</c:v>
                </c:pt>
                <c:pt idx="5">
                  <c:v>0.43154260670119565</c:v>
                </c:pt>
                <c:pt idx="6">
                  <c:v>0.37542216401585965</c:v>
                </c:pt>
                <c:pt idx="7">
                  <c:v>0.33175266115945073</c:v>
                </c:pt>
                <c:pt idx="8">
                  <c:v>0.29692744306656449</c:v>
                </c:pt>
                <c:pt idx="9">
                  <c:v>0.26856906110595324</c:v>
                </c:pt>
                <c:pt idx="10">
                  <c:v>0.24506300495560579</c:v>
                </c:pt>
                <c:pt idx="11">
                  <c:v>0.22528133395835059</c:v>
                </c:pt>
                <c:pt idx="12">
                  <c:v>0.20841544756012101</c:v>
                </c:pt>
                <c:pt idx="13">
                  <c:v>0.19387214919027726</c:v>
                </c:pt>
                <c:pt idx="14">
                  <c:v>0.18120724551313111</c:v>
                </c:pt>
                <c:pt idx="15">
                  <c:v>0.17008199547760758</c:v>
                </c:pt>
                <c:pt idx="16">
                  <c:v>0.16023384107788574</c:v>
                </c:pt>
                <c:pt idx="17">
                  <c:v>0.15145629230693097</c:v>
                </c:pt>
                <c:pt idx="18">
                  <c:v>0.14358481922702357</c:v>
                </c:pt>
                <c:pt idx="19">
                  <c:v>0.1364867724134837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7D1E-4810-9062-269B67B3C820}"/>
            </c:ext>
          </c:extLst>
        </c:ser>
        <c:ser>
          <c:idx val="3"/>
          <c:order val="3"/>
          <c:tx>
            <c:strRef>
              <c:f>'2.2'!$P$16:$Q$16</c:f>
              <c:strCache>
                <c:ptCount val="1"/>
                <c:pt idx="0">
                  <c:v>ф</c:v>
                </c:pt>
              </c:strCache>
            </c:strRef>
          </c:tx>
          <c:spPr>
            <a:ln w="19050" cap="rnd">
              <a:solidFill>
                <a:schemeClr val="accent4">
                  <a:alpha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'2.2'!$B$18:$B$37</c:f>
              <c:numCache>
                <c:formatCode>0</c:formatCode>
                <c:ptCount val="20"/>
                <c:pt idx="0">
                  <c:v>215.3</c:v>
                </c:pt>
                <c:pt idx="1">
                  <c:v>430.6</c:v>
                </c:pt>
                <c:pt idx="2">
                  <c:v>645.9</c:v>
                </c:pt>
                <c:pt idx="3">
                  <c:v>861.2</c:v>
                </c:pt>
                <c:pt idx="4">
                  <c:v>1076.5</c:v>
                </c:pt>
                <c:pt idx="5">
                  <c:v>1291.8</c:v>
                </c:pt>
                <c:pt idx="6">
                  <c:v>1507.1</c:v>
                </c:pt>
                <c:pt idx="7">
                  <c:v>1722.4</c:v>
                </c:pt>
                <c:pt idx="8">
                  <c:v>1937.7</c:v>
                </c:pt>
                <c:pt idx="9">
                  <c:v>2153</c:v>
                </c:pt>
                <c:pt idx="10">
                  <c:v>2368.3000000000002</c:v>
                </c:pt>
                <c:pt idx="11">
                  <c:v>2583.6</c:v>
                </c:pt>
                <c:pt idx="12">
                  <c:v>2798.9</c:v>
                </c:pt>
                <c:pt idx="13">
                  <c:v>3014.2</c:v>
                </c:pt>
                <c:pt idx="14">
                  <c:v>3229.5</c:v>
                </c:pt>
                <c:pt idx="15">
                  <c:v>3444.8</c:v>
                </c:pt>
                <c:pt idx="16">
                  <c:v>3660.1</c:v>
                </c:pt>
                <c:pt idx="17">
                  <c:v>3875.4</c:v>
                </c:pt>
                <c:pt idx="18">
                  <c:v>4090.7</c:v>
                </c:pt>
                <c:pt idx="19">
                  <c:v>4306</c:v>
                </c:pt>
              </c:numCache>
            </c:numRef>
          </c:xVal>
          <c:yVal>
            <c:numRef>
              <c:f>'2.2'!$X$18:$X$37</c:f>
              <c:numCache>
                <c:formatCode>General</c:formatCode>
                <c:ptCount val="20"/>
                <c:pt idx="0">
                  <c:v>1.3156628856491179</c:v>
                </c:pt>
                <c:pt idx="1">
                  <c:v>1.3069482908591612</c:v>
                </c:pt>
                <c:pt idx="2">
                  <c:v>0.82723746310145663</c:v>
                </c:pt>
                <c:pt idx="3">
                  <c:v>0.46588627462046811</c:v>
                </c:pt>
                <c:pt idx="4">
                  <c:v>0.25763169549382725</c:v>
                </c:pt>
                <c:pt idx="5">
                  <c:v>0.14187203244616606</c:v>
                </c:pt>
                <c:pt idx="6">
                  <c:v>7.6172281658407087E-2</c:v>
                </c:pt>
                <c:pt idx="7">
                  <c:v>3.7661077190186507E-2</c:v>
                </c:pt>
                <c:pt idx="8">
                  <c:v>1.4392511834310655E-2</c:v>
                </c:pt>
                <c:pt idx="9">
                  <c:v>-1.0840158105644002E-5</c:v>
                </c:pt>
                <c:pt idx="10">
                  <c:v>-9.0762392613347193E-3</c:v>
                </c:pt>
                <c:pt idx="11">
                  <c:v>-1.4827877468587733E-2</c:v>
                </c:pt>
                <c:pt idx="12">
                  <c:v>-1.8468178869831871E-2</c:v>
                </c:pt>
                <c:pt idx="13">
                  <c:v>-2.0733915854870867E-2</c:v>
                </c:pt>
                <c:pt idx="14">
                  <c:v>-2.2089062736642611E-2</c:v>
                </c:pt>
                <c:pt idx="15">
                  <c:v>-2.2832874757377254E-2</c:v>
                </c:pt>
                <c:pt idx="16">
                  <c:v>-2.3162416195849026E-2</c:v>
                </c:pt>
                <c:pt idx="17">
                  <c:v>-2.3209801695688162E-2</c:v>
                </c:pt>
                <c:pt idx="18">
                  <c:v>-2.3064968345457716E-2</c:v>
                </c:pt>
                <c:pt idx="19">
                  <c:v>-2.2789935007646148E-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7D1E-4810-9062-269B67B3C82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09950383"/>
        <c:axId val="1103893375"/>
      </c:scatterChart>
      <c:valAx>
        <c:axId val="1109950383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F</a:t>
                </a:r>
                <a:r>
                  <a:rPr lang="ru-RU"/>
                  <a:t>, ГЦ</a:t>
                </a:r>
              </a:p>
            </c:rich>
          </c:tx>
          <c:layout>
            <c:manualLayout>
              <c:xMode val="edge"/>
              <c:yMode val="edge"/>
              <c:x val="0.89554325320771855"/>
              <c:y val="0.7639581510644503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" sourceLinked="1"/>
        <c:majorTickMark val="none"/>
        <c:minorTickMark val="none"/>
        <c:tickLblPos val="nextTo"/>
        <c:spPr>
          <a:noFill/>
          <a:ln>
            <a:solidFill>
              <a:schemeClr val="tx1">
                <a:lumMod val="25000"/>
                <a:lumOff val="7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03893375"/>
        <c:crosses val="autoZero"/>
        <c:crossBetween val="midCat"/>
      </c:valAx>
      <c:valAx>
        <c:axId val="11038933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u,b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9.9560117302052803E-2"/>
              <c:y val="7.660104986876641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>
            <a:solidFill>
              <a:schemeClr val="tx1">
                <a:lumMod val="25000"/>
                <a:lumOff val="7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09950383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7642933013138757"/>
          <c:y val="0.44886482939632544"/>
          <c:w val="7.3353293413173648E-2"/>
          <c:h val="0.2281963233297663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lt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>
        <a:solidFill>
          <a:schemeClr val="tx1">
            <a:lumMod val="15000"/>
            <a:lumOff val="85000"/>
          </a:schemeClr>
        </a:solidFill>
      </a:ln>
    </cs:spPr>
    <cs:defRPr sz="900" kern="1200" cap="none" spc="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>
            <a:alpha val="60000"/>
          </a:schemeClr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38100">
        <a:solidFill>
          <a:schemeClr val="phClr">
            <a:alpha val="60000"/>
          </a:schemeClr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 baseline="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>
        <a:solidFill>
          <a:schemeClr val="tx1">
            <a:lumMod val="15000"/>
            <a:lumOff val="85000"/>
          </a:schemeClr>
        </a:solidFill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1600" b="0" i="0" kern="1200" cap="none" spc="5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587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>
        <a:solidFill>
          <a:schemeClr val="tx1">
            <a:lumMod val="25000"/>
            <a:lumOff val="75000"/>
          </a:schemeClr>
        </a:solidFill>
      </a:ln>
    </cs:spPr>
    <cs:defRPr sz="900" kern="1200" spc="20" baseline="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4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>
        <a:solidFill>
          <a:schemeClr val="tx1">
            <a:lumMod val="15000"/>
            <a:lumOff val="85000"/>
          </a:schemeClr>
        </a:solidFill>
      </a:ln>
    </cs:spPr>
    <cs:defRPr sz="900" kern="1200" cap="none" spc="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>
            <a:alpha val="60000"/>
          </a:schemeClr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38100">
        <a:solidFill>
          <a:schemeClr val="phClr">
            <a:alpha val="60000"/>
          </a:schemeClr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 baseline="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>
        <a:solidFill>
          <a:schemeClr val="tx1">
            <a:lumMod val="15000"/>
            <a:lumOff val="85000"/>
          </a:schemeClr>
        </a:solidFill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tx1">
        <a:lumMod val="65000"/>
        <a:lumOff val="35000"/>
      </a:schemeClr>
    </cs:fontRef>
    <cs:defRPr sz="1600" b="0" i="0" kern="1200" cap="none" spc="5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587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>
        <a:solidFill>
          <a:schemeClr val="tx1">
            <a:lumMod val="25000"/>
            <a:lumOff val="75000"/>
          </a:schemeClr>
        </a:solidFill>
      </a:ln>
    </cs:spPr>
    <cs:defRPr sz="900" kern="1200" spc="20" baseline="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F89F2B-AC8F-4CD8-8F4D-DDB1D9F88C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2</Pages>
  <Words>2586</Words>
  <Characters>14742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2</dc:creator>
  <cp:keywords/>
  <dc:description/>
  <cp:lastModifiedBy>Aorus</cp:lastModifiedBy>
  <cp:revision>3</cp:revision>
  <cp:lastPrinted>2025-01-11T17:47:00Z</cp:lastPrinted>
  <dcterms:created xsi:type="dcterms:W3CDTF">2025-01-11T17:47:00Z</dcterms:created>
  <dcterms:modified xsi:type="dcterms:W3CDTF">2025-01-11T17:47:00Z</dcterms:modified>
</cp:coreProperties>
</file>